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1C95762" w14:textId="77777777" w:rsidR="008D4E9A" w:rsidRDefault="008D4E9A" w:rsidP="008D4E9A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ИНИСТЕРСТВО НАУКИ И ВЫСШЕГО ОБРАЗОВАНИЯ РОССИЙСКОЙ ФЕДЕРАЦИИ</w:t>
      </w:r>
    </w:p>
    <w:p w14:paraId="442A0FD6" w14:textId="77777777" w:rsidR="008D4E9A" w:rsidRDefault="008D4E9A" w:rsidP="008D4E9A">
      <w:pPr>
        <w:jc w:val="center"/>
        <w:rPr>
          <w:rFonts w:ascii="Times New Roman" w:hAnsi="Times New Roman"/>
          <w:sz w:val="28"/>
          <w:szCs w:val="28"/>
        </w:rPr>
      </w:pPr>
    </w:p>
    <w:p w14:paraId="1CAE584A" w14:textId="77777777" w:rsidR="008D4E9A" w:rsidRDefault="008D4E9A" w:rsidP="008D4E9A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едеральное государственное бюджетное образовательное учреждение </w:t>
      </w:r>
    </w:p>
    <w:p w14:paraId="677DD6A9" w14:textId="77777777" w:rsidR="008D4E9A" w:rsidRDefault="008D4E9A" w:rsidP="008D4E9A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ысшего образования</w:t>
      </w:r>
    </w:p>
    <w:p w14:paraId="61A1120B" w14:textId="77777777" w:rsidR="008D4E9A" w:rsidRDefault="008D4E9A" w:rsidP="008D4E9A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«Курский государственный университет»</w:t>
      </w:r>
    </w:p>
    <w:p w14:paraId="7B3E2B7A" w14:textId="77777777" w:rsidR="008D4E9A" w:rsidRDefault="008D4E9A" w:rsidP="008D4E9A">
      <w:pPr>
        <w:jc w:val="center"/>
        <w:rPr>
          <w:rFonts w:ascii="Times New Roman" w:hAnsi="Times New Roman"/>
          <w:sz w:val="28"/>
          <w:szCs w:val="28"/>
        </w:rPr>
      </w:pPr>
    </w:p>
    <w:p w14:paraId="1B16CE59" w14:textId="77777777" w:rsidR="008D4E9A" w:rsidRDefault="008D4E9A" w:rsidP="008D4E9A">
      <w:pPr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Кафедра программного обеспечения и администрирования </w:t>
      </w:r>
    </w:p>
    <w:p w14:paraId="54F6FCE1" w14:textId="77777777" w:rsidR="008D4E9A" w:rsidRDefault="008D4E9A" w:rsidP="008D4E9A">
      <w:pPr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нформационных систем</w:t>
      </w:r>
    </w:p>
    <w:p w14:paraId="225027B2" w14:textId="77777777" w:rsidR="008D4E9A" w:rsidRDefault="008D4E9A" w:rsidP="008D4E9A">
      <w:pPr>
        <w:jc w:val="right"/>
        <w:rPr>
          <w:rFonts w:ascii="Times New Roman" w:hAnsi="Times New Roman"/>
          <w:sz w:val="28"/>
          <w:szCs w:val="28"/>
        </w:rPr>
      </w:pPr>
    </w:p>
    <w:p w14:paraId="780F96FA" w14:textId="77777777" w:rsidR="008D4E9A" w:rsidRDefault="008D4E9A" w:rsidP="008D4E9A">
      <w:pPr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аправление подготовки «Математическое обеспечение и </w:t>
      </w:r>
    </w:p>
    <w:p w14:paraId="091FE152" w14:textId="77777777" w:rsidR="008D4E9A" w:rsidRDefault="008D4E9A" w:rsidP="008D4E9A">
      <w:pPr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дминистрирование информационных систем»</w:t>
      </w:r>
    </w:p>
    <w:p w14:paraId="2713BADE" w14:textId="77777777" w:rsidR="008D4E9A" w:rsidRDefault="008D4E9A" w:rsidP="008D4E9A">
      <w:pPr>
        <w:jc w:val="right"/>
        <w:rPr>
          <w:rFonts w:ascii="Times New Roman" w:hAnsi="Times New Roman"/>
          <w:sz w:val="28"/>
          <w:szCs w:val="28"/>
        </w:rPr>
      </w:pPr>
    </w:p>
    <w:p w14:paraId="3AF49357" w14:textId="77777777" w:rsidR="008D4E9A" w:rsidRDefault="008D4E9A" w:rsidP="008D4E9A">
      <w:pPr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орма обучения – очная </w:t>
      </w:r>
    </w:p>
    <w:p w14:paraId="53C54F64" w14:textId="77777777" w:rsidR="008D4E9A" w:rsidRDefault="008D4E9A" w:rsidP="008D4E9A">
      <w:pPr>
        <w:jc w:val="right"/>
        <w:rPr>
          <w:rFonts w:ascii="Times New Roman" w:hAnsi="Times New Roman"/>
          <w:sz w:val="28"/>
          <w:szCs w:val="28"/>
        </w:rPr>
      </w:pPr>
    </w:p>
    <w:p w14:paraId="5383808D" w14:textId="77777777" w:rsidR="008D4E9A" w:rsidRDefault="008D4E9A" w:rsidP="008D4E9A">
      <w:pPr>
        <w:rPr>
          <w:rFonts w:ascii="Times New Roman" w:hAnsi="Times New Roman"/>
          <w:sz w:val="28"/>
          <w:szCs w:val="28"/>
        </w:rPr>
      </w:pPr>
    </w:p>
    <w:p w14:paraId="76E7772A" w14:textId="77777777" w:rsidR="008D4E9A" w:rsidRDefault="008D4E9A" w:rsidP="008D4E9A">
      <w:pPr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 xml:space="preserve">Отчёт </w:t>
      </w:r>
    </w:p>
    <w:p w14:paraId="28D36D36" w14:textId="73FB36BC" w:rsidR="008D4E9A" w:rsidRPr="00784ABF" w:rsidRDefault="008D4E9A" w:rsidP="008D4E9A">
      <w:pPr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 xml:space="preserve">о выполнении лабораторной работы № </w:t>
      </w:r>
      <w:r w:rsidR="005B430F" w:rsidRPr="00784ABF">
        <w:rPr>
          <w:rFonts w:ascii="Times New Roman" w:hAnsi="Times New Roman"/>
          <w:b/>
          <w:bCs/>
          <w:sz w:val="28"/>
          <w:szCs w:val="28"/>
        </w:rPr>
        <w:t>5</w:t>
      </w:r>
    </w:p>
    <w:p w14:paraId="52117A45" w14:textId="77777777" w:rsidR="008D4E9A" w:rsidRDefault="008D4E9A" w:rsidP="008D4E9A">
      <w:pPr>
        <w:jc w:val="center"/>
        <w:rPr>
          <w:rFonts w:ascii="Times New Roman" w:hAnsi="Times New Roman"/>
          <w:sz w:val="28"/>
          <w:szCs w:val="28"/>
        </w:rPr>
      </w:pPr>
    </w:p>
    <w:p w14:paraId="038C981D" w14:textId="2E5DD4A8" w:rsidR="008D4E9A" w:rsidRDefault="008D4E9A" w:rsidP="008D4E9A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«</w:t>
      </w:r>
      <w:r w:rsidR="005B430F" w:rsidRPr="005B430F">
        <w:rPr>
          <w:rFonts w:ascii="Times New Roman" w:hAnsi="Times New Roman"/>
          <w:sz w:val="28"/>
          <w:szCs w:val="28"/>
        </w:rPr>
        <w:t xml:space="preserve">Алгоритм </w:t>
      </w:r>
      <w:proofErr w:type="spellStart"/>
      <w:r w:rsidR="005B430F" w:rsidRPr="005B430F">
        <w:rPr>
          <w:rFonts w:ascii="Times New Roman" w:hAnsi="Times New Roman"/>
          <w:sz w:val="28"/>
          <w:szCs w:val="28"/>
        </w:rPr>
        <w:t>Видроу-Хоффа</w:t>
      </w:r>
      <w:proofErr w:type="spellEnd"/>
      <w:r w:rsidR="005B430F" w:rsidRPr="005B430F">
        <w:rPr>
          <w:rFonts w:ascii="Times New Roman" w:hAnsi="Times New Roman"/>
          <w:sz w:val="28"/>
          <w:szCs w:val="28"/>
        </w:rPr>
        <w:t xml:space="preserve"> обучения нейронных сетей</w:t>
      </w:r>
      <w:r>
        <w:rPr>
          <w:rFonts w:ascii="Times New Roman" w:hAnsi="Times New Roman"/>
          <w:sz w:val="28"/>
          <w:szCs w:val="28"/>
        </w:rPr>
        <w:t>»</w:t>
      </w:r>
    </w:p>
    <w:p w14:paraId="43B44B5B" w14:textId="618A2CEB" w:rsidR="008D4E9A" w:rsidRDefault="008D4E9A" w:rsidP="008D4E9A">
      <w:pPr>
        <w:pStyle w:val="Heading6"/>
        <w:jc w:val="center"/>
        <w:rPr>
          <w:sz w:val="28"/>
          <w:szCs w:val="28"/>
        </w:rPr>
      </w:pPr>
      <w:r>
        <w:rPr>
          <w:b w:val="0"/>
          <w:bCs w:val="0"/>
          <w:sz w:val="28"/>
          <w:szCs w:val="28"/>
        </w:rPr>
        <w:t xml:space="preserve">Дисциплина </w:t>
      </w:r>
      <w:r>
        <w:rPr>
          <w:sz w:val="28"/>
          <w:szCs w:val="28"/>
        </w:rPr>
        <w:t>«</w:t>
      </w:r>
      <w:r w:rsidR="009A1EDA">
        <w:rPr>
          <w:b w:val="0"/>
          <w:bCs w:val="0"/>
          <w:sz w:val="28"/>
          <w:szCs w:val="28"/>
        </w:rPr>
        <w:t>Основы теории нейронных сетей</w:t>
      </w:r>
      <w:r>
        <w:rPr>
          <w:sz w:val="28"/>
          <w:szCs w:val="28"/>
        </w:rPr>
        <w:t>»</w:t>
      </w:r>
    </w:p>
    <w:p w14:paraId="76BBAC16" w14:textId="77777777" w:rsidR="008D4E9A" w:rsidRDefault="008D4E9A" w:rsidP="008D4E9A">
      <w:pPr>
        <w:jc w:val="center"/>
        <w:rPr>
          <w:rFonts w:ascii="Times New Roman" w:hAnsi="Times New Roman"/>
          <w:sz w:val="28"/>
          <w:szCs w:val="28"/>
        </w:rPr>
      </w:pPr>
    </w:p>
    <w:p w14:paraId="18C5B384" w14:textId="77777777" w:rsidR="008D4E9A" w:rsidRDefault="008D4E9A" w:rsidP="008D4E9A">
      <w:pPr>
        <w:jc w:val="center"/>
        <w:rPr>
          <w:rFonts w:ascii="Times New Roman" w:hAnsi="Times New Roman"/>
          <w:sz w:val="28"/>
          <w:szCs w:val="28"/>
        </w:rPr>
      </w:pPr>
    </w:p>
    <w:p w14:paraId="73849B9A" w14:textId="77777777" w:rsidR="008D4E9A" w:rsidRDefault="008D4E9A" w:rsidP="008D4E9A">
      <w:pPr>
        <w:jc w:val="center"/>
        <w:rPr>
          <w:rFonts w:ascii="Times New Roman" w:hAnsi="Times New Roman"/>
          <w:sz w:val="28"/>
          <w:szCs w:val="28"/>
        </w:rPr>
      </w:pPr>
    </w:p>
    <w:p w14:paraId="41525C2E" w14:textId="77777777" w:rsidR="008D4E9A" w:rsidRDefault="008D4E9A" w:rsidP="008D4E9A">
      <w:pPr>
        <w:jc w:val="center"/>
        <w:rPr>
          <w:rFonts w:ascii="Times New Roman" w:hAnsi="Times New Roman"/>
          <w:sz w:val="28"/>
          <w:szCs w:val="28"/>
        </w:rPr>
      </w:pPr>
    </w:p>
    <w:p w14:paraId="0FA726A8" w14:textId="77777777" w:rsidR="008D4E9A" w:rsidRDefault="008D4E9A" w:rsidP="008D4E9A">
      <w:pPr>
        <w:jc w:val="center"/>
        <w:rPr>
          <w:rFonts w:ascii="Times New Roman" w:hAnsi="Times New Roman"/>
          <w:sz w:val="28"/>
          <w:szCs w:val="28"/>
        </w:rPr>
      </w:pPr>
    </w:p>
    <w:p w14:paraId="1A82BB9F" w14:textId="77777777" w:rsidR="008D4E9A" w:rsidRDefault="008D4E9A" w:rsidP="008D4E9A">
      <w:pPr>
        <w:jc w:val="center"/>
        <w:rPr>
          <w:rFonts w:ascii="Times New Roman" w:hAnsi="Times New Roman"/>
          <w:sz w:val="28"/>
          <w:szCs w:val="28"/>
        </w:rPr>
      </w:pPr>
    </w:p>
    <w:p w14:paraId="24648C45" w14:textId="77777777" w:rsidR="008D4E9A" w:rsidRDefault="008D4E9A" w:rsidP="008D4E9A">
      <w:pPr>
        <w:jc w:val="center"/>
        <w:rPr>
          <w:rFonts w:ascii="Times New Roman" w:hAnsi="Times New Roman"/>
          <w:sz w:val="28"/>
          <w:szCs w:val="28"/>
        </w:rPr>
      </w:pPr>
    </w:p>
    <w:tbl>
      <w:tblPr>
        <w:tblStyle w:val="TableGrid"/>
        <w:tblW w:w="8755" w:type="dxa"/>
        <w:tblInd w:w="81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28"/>
        <w:gridCol w:w="3827"/>
      </w:tblGrid>
      <w:tr w:rsidR="008D4E9A" w14:paraId="55190DF8" w14:textId="77777777" w:rsidTr="008D4E9A">
        <w:tc>
          <w:tcPr>
            <w:tcW w:w="4928" w:type="dxa"/>
            <w:hideMark/>
          </w:tcPr>
          <w:p w14:paraId="4065EDCF" w14:textId="77777777" w:rsidR="008D4E9A" w:rsidRDefault="008D4E9A">
            <w:pPr>
              <w:spacing w:line="360" w:lineRule="auto"/>
              <w:jc w:val="right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  <w:lang w:eastAsia="en-US"/>
              </w:rPr>
              <w:t>Выполнил:</w:t>
            </w:r>
          </w:p>
        </w:tc>
        <w:tc>
          <w:tcPr>
            <w:tcW w:w="3827" w:type="dxa"/>
          </w:tcPr>
          <w:p w14:paraId="216107A0" w14:textId="77777777" w:rsidR="008D4E9A" w:rsidRDefault="008D4E9A">
            <w:pPr>
              <w:spacing w:line="360" w:lineRule="auto"/>
              <w:jc w:val="right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  <w:lang w:eastAsia="en-US"/>
              </w:rPr>
              <w:t>студент группы 413</w:t>
            </w:r>
          </w:p>
          <w:p w14:paraId="226E4E68" w14:textId="7D98FC40" w:rsidR="008D4E9A" w:rsidRPr="007A63EF" w:rsidRDefault="007A63EF">
            <w:pPr>
              <w:spacing w:line="360" w:lineRule="auto"/>
              <w:jc w:val="right"/>
              <w:rPr>
                <w:rFonts w:ascii="Times New Roman" w:hAnsi="Times New Roman"/>
                <w:sz w:val="28"/>
                <w:szCs w:val="28"/>
                <w:lang w:val="en-US" w:eastAsia="en-US"/>
              </w:rPr>
            </w:pPr>
            <w:r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Мусонда </w:t>
            </w:r>
            <w:proofErr w:type="spellStart"/>
            <w:r>
              <w:rPr>
                <w:rFonts w:ascii="Times New Roman" w:hAnsi="Times New Roman"/>
                <w:sz w:val="28"/>
                <w:szCs w:val="28"/>
                <w:lang w:eastAsia="en-US"/>
              </w:rPr>
              <w:t>Салиму</w:t>
            </w:r>
            <w:proofErr w:type="spellEnd"/>
          </w:p>
          <w:p w14:paraId="7CC2B7FB" w14:textId="77777777" w:rsidR="008D4E9A" w:rsidRDefault="008D4E9A">
            <w:pPr>
              <w:spacing w:line="360" w:lineRule="auto"/>
              <w:jc w:val="right"/>
              <w:rPr>
                <w:rFonts w:ascii="Times New Roman" w:hAnsi="Times New Roman"/>
                <w:sz w:val="28"/>
                <w:szCs w:val="28"/>
                <w:lang w:eastAsia="en-US"/>
              </w:rPr>
            </w:pPr>
          </w:p>
        </w:tc>
      </w:tr>
      <w:tr w:rsidR="008D4E9A" w14:paraId="0887EE57" w14:textId="77777777" w:rsidTr="008D4E9A">
        <w:tc>
          <w:tcPr>
            <w:tcW w:w="4928" w:type="dxa"/>
            <w:hideMark/>
          </w:tcPr>
          <w:p w14:paraId="3D39D19D" w14:textId="77777777" w:rsidR="008D4E9A" w:rsidRDefault="008D4E9A">
            <w:pPr>
              <w:spacing w:line="360" w:lineRule="auto"/>
              <w:jc w:val="right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  <w:lang w:eastAsia="en-US"/>
              </w:rPr>
              <w:t>Проверил:</w:t>
            </w:r>
          </w:p>
        </w:tc>
        <w:tc>
          <w:tcPr>
            <w:tcW w:w="3827" w:type="dxa"/>
          </w:tcPr>
          <w:p w14:paraId="6E2B4ACD" w14:textId="6A89E1BB" w:rsidR="008D4E9A" w:rsidRDefault="009A1EDA">
            <w:pPr>
              <w:spacing w:line="360" w:lineRule="auto"/>
              <w:jc w:val="right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  <w:lang w:eastAsia="en-US"/>
              </w:rPr>
              <w:t>проф.</w:t>
            </w:r>
          </w:p>
          <w:p w14:paraId="0DE1815A" w14:textId="77777777" w:rsidR="008D4E9A" w:rsidRDefault="008D4E9A">
            <w:pPr>
              <w:spacing w:line="360" w:lineRule="auto"/>
              <w:jc w:val="right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  <w:lang w:eastAsia="en-US"/>
              </w:rPr>
              <w:t xml:space="preserve">кафедры </w:t>
            </w:r>
            <w:proofErr w:type="spellStart"/>
            <w:r>
              <w:rPr>
                <w:rFonts w:ascii="Times New Roman" w:hAnsi="Times New Roman"/>
                <w:sz w:val="28"/>
                <w:szCs w:val="28"/>
                <w:lang w:eastAsia="en-US"/>
              </w:rPr>
              <w:t>ПОиАИС</w:t>
            </w:r>
            <w:proofErr w:type="spellEnd"/>
          </w:p>
          <w:p w14:paraId="1F2C1C4F" w14:textId="152B3509" w:rsidR="008D4E9A" w:rsidRDefault="009A1EDA">
            <w:pPr>
              <w:spacing w:line="360" w:lineRule="auto"/>
              <w:jc w:val="right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  <w:lang w:eastAsia="en-US"/>
              </w:rPr>
              <w:t>Добрица В.П</w:t>
            </w:r>
            <w:r w:rsidR="008D4E9A">
              <w:rPr>
                <w:rFonts w:ascii="Times New Roman" w:hAnsi="Times New Roman"/>
                <w:sz w:val="28"/>
                <w:szCs w:val="28"/>
                <w:lang w:eastAsia="en-US"/>
              </w:rPr>
              <w:t>.</w:t>
            </w:r>
          </w:p>
          <w:p w14:paraId="7A46C887" w14:textId="77777777" w:rsidR="008D4E9A" w:rsidRDefault="008D4E9A">
            <w:pPr>
              <w:spacing w:line="360" w:lineRule="auto"/>
              <w:jc w:val="right"/>
              <w:rPr>
                <w:rFonts w:ascii="Times New Roman" w:hAnsi="Times New Roman"/>
                <w:sz w:val="28"/>
                <w:szCs w:val="28"/>
                <w:lang w:eastAsia="en-US"/>
              </w:rPr>
            </w:pPr>
          </w:p>
        </w:tc>
      </w:tr>
    </w:tbl>
    <w:p w14:paraId="61CF267E" w14:textId="77777777" w:rsidR="008D4E9A" w:rsidRDefault="008D4E9A" w:rsidP="008D4E9A">
      <w:pPr>
        <w:jc w:val="center"/>
        <w:rPr>
          <w:rFonts w:ascii="Times New Roman" w:hAnsi="Times New Roman"/>
          <w:sz w:val="28"/>
          <w:szCs w:val="28"/>
        </w:rPr>
      </w:pPr>
    </w:p>
    <w:p w14:paraId="41AFABBB" w14:textId="77777777" w:rsidR="008D4E9A" w:rsidRDefault="008D4E9A" w:rsidP="00F625BC">
      <w:pPr>
        <w:rPr>
          <w:rFonts w:ascii="Times New Roman" w:hAnsi="Times New Roman"/>
          <w:sz w:val="28"/>
          <w:szCs w:val="28"/>
        </w:rPr>
      </w:pPr>
    </w:p>
    <w:p w14:paraId="0B5C00F3" w14:textId="77777777" w:rsidR="008D4E9A" w:rsidRDefault="008D4E9A" w:rsidP="008D4E9A">
      <w:pPr>
        <w:jc w:val="center"/>
        <w:rPr>
          <w:rFonts w:ascii="Times New Roman" w:hAnsi="Times New Roman"/>
          <w:sz w:val="28"/>
          <w:szCs w:val="28"/>
        </w:rPr>
      </w:pPr>
    </w:p>
    <w:p w14:paraId="639D1FD9" w14:textId="774F24AA" w:rsidR="008D4E9A" w:rsidRDefault="008D4E9A" w:rsidP="008D4E9A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урск</w:t>
      </w:r>
      <w:r w:rsidR="00A0510E">
        <w:rPr>
          <w:rFonts w:ascii="Times New Roman" w:hAnsi="Times New Roman"/>
          <w:sz w:val="28"/>
          <w:szCs w:val="28"/>
        </w:rPr>
        <w:t>,</w:t>
      </w:r>
      <w:r w:rsidR="004271C1">
        <w:rPr>
          <w:rFonts w:ascii="Times New Roman" w:hAnsi="Times New Roman"/>
          <w:sz w:val="28"/>
          <w:szCs w:val="28"/>
        </w:rPr>
        <w:t xml:space="preserve"> 2021</w:t>
      </w:r>
      <w:bookmarkStart w:id="0" w:name="_GoBack"/>
      <w:bookmarkEnd w:id="0"/>
    </w:p>
    <w:p w14:paraId="2D623FA0" w14:textId="7842450C" w:rsidR="008D4E9A" w:rsidRDefault="008D4E9A" w:rsidP="007C4D27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lastRenderedPageBreak/>
        <w:t>Цель работы:</w:t>
      </w:r>
      <w:r w:rsidR="005B430F" w:rsidRPr="005B430F">
        <w:rPr>
          <w:rFonts w:ascii="Times New Roman" w:hAnsi="Times New Roman"/>
          <w:b/>
          <w:bCs/>
          <w:sz w:val="28"/>
          <w:szCs w:val="28"/>
        </w:rPr>
        <w:t xml:space="preserve"> </w:t>
      </w:r>
      <w:r w:rsidR="005B430F" w:rsidRPr="005B430F">
        <w:rPr>
          <w:rFonts w:ascii="Times New Roman" w:hAnsi="Times New Roman"/>
          <w:sz w:val="28"/>
          <w:szCs w:val="28"/>
        </w:rPr>
        <w:t xml:space="preserve">освоить методы обучения нейронных сетей по правилу </w:t>
      </w:r>
      <w:proofErr w:type="spellStart"/>
      <w:r w:rsidR="005B430F" w:rsidRPr="005B430F">
        <w:rPr>
          <w:rFonts w:ascii="Times New Roman" w:hAnsi="Times New Roman"/>
          <w:sz w:val="28"/>
          <w:szCs w:val="28"/>
        </w:rPr>
        <w:t>Видроу-Хоффа</w:t>
      </w:r>
      <w:proofErr w:type="spellEnd"/>
      <w:r w:rsidR="005B430F" w:rsidRPr="005B430F">
        <w:rPr>
          <w:rFonts w:ascii="Times New Roman" w:hAnsi="Times New Roman"/>
          <w:sz w:val="28"/>
          <w:szCs w:val="28"/>
        </w:rPr>
        <w:t xml:space="preserve"> с постоянным и адаптивным коэффициентом скорости обучения.</w:t>
      </w:r>
    </w:p>
    <w:p w14:paraId="782A6847" w14:textId="78B70A73" w:rsidR="00194900" w:rsidRDefault="00194900" w:rsidP="005B430F">
      <w:pPr>
        <w:spacing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194900">
        <w:rPr>
          <w:rFonts w:ascii="Times New Roman" w:hAnsi="Times New Roman"/>
          <w:b/>
          <w:bCs/>
          <w:sz w:val="28"/>
          <w:szCs w:val="28"/>
        </w:rPr>
        <w:t>Задача № 1.</w:t>
      </w:r>
      <w:r w:rsidRPr="00194900">
        <w:rPr>
          <w:rFonts w:ascii="Times New Roman" w:hAnsi="Times New Roman"/>
          <w:sz w:val="28"/>
          <w:szCs w:val="28"/>
        </w:rPr>
        <w:t xml:space="preserve"> </w:t>
      </w:r>
      <w:r w:rsidR="005B430F" w:rsidRPr="005B430F">
        <w:rPr>
          <w:rFonts w:ascii="Times New Roman" w:hAnsi="Times New Roman"/>
          <w:sz w:val="28"/>
          <w:szCs w:val="28"/>
        </w:rPr>
        <w:t xml:space="preserve">Провести обучение однослойной нейронной сети логической функции конъюнкции в биполярном случае функции по алгоритму </w:t>
      </w:r>
      <w:proofErr w:type="spellStart"/>
      <w:r w:rsidR="005B430F" w:rsidRPr="005B430F">
        <w:rPr>
          <w:rFonts w:ascii="Times New Roman" w:hAnsi="Times New Roman"/>
          <w:sz w:val="28"/>
          <w:szCs w:val="28"/>
        </w:rPr>
        <w:t>Видроу-</w:t>
      </w:r>
      <w:r w:rsidR="00DB4F88" w:rsidRPr="005B430F">
        <w:rPr>
          <w:rFonts w:ascii="Times New Roman" w:hAnsi="Times New Roman"/>
          <w:sz w:val="28"/>
          <w:szCs w:val="28"/>
        </w:rPr>
        <w:t>Хоффа</w:t>
      </w:r>
      <w:proofErr w:type="spellEnd"/>
      <w:r w:rsidR="00DB4F88" w:rsidRPr="005B430F">
        <w:rPr>
          <w:rFonts w:ascii="Times New Roman" w:hAnsi="Times New Roman"/>
          <w:sz w:val="28"/>
          <w:szCs w:val="28"/>
        </w:rPr>
        <w:t xml:space="preserve"> при</w:t>
      </w:r>
      <w:r w:rsidR="005B430F" w:rsidRPr="005B430F">
        <w:rPr>
          <w:rFonts w:ascii="Times New Roman" w:hAnsi="Times New Roman"/>
          <w:sz w:val="28"/>
          <w:szCs w:val="28"/>
        </w:rPr>
        <w:t xml:space="preserve"> </w:t>
      </w:r>
      <w:r w:rsidR="005B430F" w:rsidRPr="005B430F">
        <w:rPr>
          <w:rFonts w:ascii="Times New Roman" w:hAnsi="Times New Roman"/>
          <w:position w:val="-10"/>
          <w:sz w:val="28"/>
          <w:szCs w:val="28"/>
        </w:rPr>
        <w:object w:dxaOrig="780" w:dyaOrig="320" w14:anchorId="6B17B3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pt;height:16.5pt" o:ole="">
            <v:imagedata r:id="rId6" o:title=""/>
          </v:shape>
          <o:OLEObject Type="Embed" ProgID="Equation.3" ShapeID="_x0000_i1025" DrawAspect="Content" ObjectID="_1681044492" r:id="rId7"/>
        </w:object>
      </w:r>
      <w:r w:rsidR="005B430F" w:rsidRPr="005B430F">
        <w:rPr>
          <w:rFonts w:ascii="Times New Roman" w:hAnsi="Times New Roman"/>
          <w:sz w:val="28"/>
          <w:szCs w:val="28"/>
        </w:rPr>
        <w:t xml:space="preserve"> и </w:t>
      </w:r>
      <w:r w:rsidR="005B430F" w:rsidRPr="005B430F">
        <w:rPr>
          <w:rFonts w:ascii="Times New Roman" w:hAnsi="Times New Roman"/>
          <w:position w:val="-10"/>
          <w:sz w:val="28"/>
          <w:szCs w:val="28"/>
        </w:rPr>
        <w:object w:dxaOrig="780" w:dyaOrig="320" w14:anchorId="0751A6A3">
          <v:shape id="_x0000_i1026" type="#_x0000_t75" style="width:39pt;height:16.5pt" o:ole="">
            <v:imagedata r:id="rId8" o:title=""/>
          </v:shape>
          <o:OLEObject Type="Embed" ProgID="Equation.3" ShapeID="_x0000_i1026" DrawAspect="Content" ObjectID="_1681044493" r:id="rId9"/>
        </w:object>
      </w:r>
      <w:r w:rsidR="005B430F" w:rsidRPr="005B430F">
        <w:rPr>
          <w:rFonts w:ascii="Times New Roman" w:hAnsi="Times New Roman"/>
          <w:sz w:val="28"/>
          <w:szCs w:val="28"/>
        </w:rPr>
        <w:t>.</w:t>
      </w:r>
    </w:p>
    <w:p w14:paraId="4B70083A" w14:textId="662D4C9E" w:rsidR="008D4E9A" w:rsidRPr="00194900" w:rsidRDefault="00194900" w:rsidP="005B430F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4900">
        <w:rPr>
          <w:rFonts w:ascii="Times New Roman" w:hAnsi="Times New Roman"/>
          <w:b/>
          <w:sz w:val="28"/>
          <w:szCs w:val="28"/>
        </w:rPr>
        <w:t>Задача № 2</w:t>
      </w:r>
      <w:r w:rsidRPr="00194900">
        <w:rPr>
          <w:rFonts w:ascii="Times New Roman" w:hAnsi="Times New Roman"/>
          <w:sz w:val="28"/>
          <w:szCs w:val="28"/>
        </w:rPr>
        <w:t xml:space="preserve">. </w:t>
      </w:r>
      <w:r w:rsidR="005B430F" w:rsidRPr="005B430F">
        <w:rPr>
          <w:rFonts w:ascii="Times New Roman" w:hAnsi="Times New Roman"/>
          <w:sz w:val="28"/>
          <w:szCs w:val="28"/>
        </w:rPr>
        <w:t xml:space="preserve">Провести обучение однослойной нейронной сети для </w:t>
      </w:r>
      <w:r w:rsidR="00DB4F88" w:rsidRPr="00DB4F88">
        <w:rPr>
          <w:rFonts w:ascii="Times New Roman" w:hAnsi="Times New Roman"/>
          <w:sz w:val="28"/>
          <w:szCs w:val="28"/>
        </w:rPr>
        <w:t xml:space="preserve">логической функции дизъюнкции </w:t>
      </w:r>
      <w:r w:rsidR="005B430F" w:rsidRPr="005B430F">
        <w:rPr>
          <w:rFonts w:ascii="Times New Roman" w:hAnsi="Times New Roman"/>
          <w:sz w:val="28"/>
          <w:szCs w:val="28"/>
        </w:rPr>
        <w:t xml:space="preserve">с помощью алгоритма </w:t>
      </w:r>
      <w:proofErr w:type="spellStart"/>
      <w:r w:rsidR="005B430F" w:rsidRPr="005B430F">
        <w:rPr>
          <w:rFonts w:ascii="Times New Roman" w:hAnsi="Times New Roman"/>
          <w:sz w:val="28"/>
          <w:szCs w:val="28"/>
        </w:rPr>
        <w:t>Видроу-Хоффа</w:t>
      </w:r>
      <w:proofErr w:type="spellEnd"/>
      <w:r w:rsidR="005B430F" w:rsidRPr="005B430F">
        <w:rPr>
          <w:rFonts w:ascii="Times New Roman" w:hAnsi="Times New Roman"/>
          <w:sz w:val="28"/>
          <w:szCs w:val="28"/>
        </w:rPr>
        <w:t xml:space="preserve"> с адаптивным шагом обучения при  </w:t>
      </w:r>
      <w:r w:rsidR="005B430F" w:rsidRPr="005B430F">
        <w:rPr>
          <w:rFonts w:ascii="Times New Roman" w:hAnsi="Times New Roman"/>
          <w:position w:val="-10"/>
          <w:sz w:val="28"/>
          <w:szCs w:val="28"/>
        </w:rPr>
        <w:object w:dxaOrig="780" w:dyaOrig="320" w14:anchorId="31B184F0">
          <v:shape id="_x0000_i1027" type="#_x0000_t75" style="width:39pt;height:16.5pt" o:ole="">
            <v:imagedata r:id="rId10" o:title=""/>
          </v:shape>
          <o:OLEObject Type="Embed" ProgID="Equation.3" ShapeID="_x0000_i1027" DrawAspect="Content" ObjectID="_1681044494" r:id="rId11"/>
        </w:object>
      </w:r>
      <w:r w:rsidR="005B430F" w:rsidRPr="005B430F">
        <w:rPr>
          <w:rFonts w:ascii="Times New Roman" w:hAnsi="Times New Roman"/>
          <w:sz w:val="28"/>
          <w:szCs w:val="28"/>
        </w:rPr>
        <w:t>.</w:t>
      </w:r>
    </w:p>
    <w:p w14:paraId="6A3561AB" w14:textId="757703AD" w:rsidR="006C7017" w:rsidRDefault="006C7017" w:rsidP="00EC6136">
      <w:pPr>
        <w:spacing w:line="36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6C7017">
        <w:rPr>
          <w:rFonts w:ascii="Times New Roman" w:hAnsi="Times New Roman"/>
          <w:b/>
          <w:bCs/>
          <w:sz w:val="28"/>
          <w:szCs w:val="28"/>
        </w:rPr>
        <w:t>Выполнение работы</w:t>
      </w:r>
    </w:p>
    <w:p w14:paraId="74802021" w14:textId="5A4D1E26" w:rsidR="00380527" w:rsidRDefault="00194900" w:rsidP="0098117D">
      <w:pPr>
        <w:spacing w:line="360" w:lineRule="auto"/>
        <w:ind w:firstLine="709"/>
        <w:jc w:val="both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Задача 1.</w:t>
      </w:r>
    </w:p>
    <w:tbl>
      <w:tblPr>
        <w:tblStyle w:val="TableGrid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462"/>
        <w:gridCol w:w="467"/>
        <w:gridCol w:w="901"/>
      </w:tblGrid>
      <w:tr w:rsidR="005B430F" w14:paraId="4590766F" w14:textId="77777777" w:rsidTr="0018421A">
        <w:trPr>
          <w:jc w:val="center"/>
        </w:trPr>
        <w:tc>
          <w:tcPr>
            <w:tcW w:w="0" w:type="auto"/>
          </w:tcPr>
          <w:p w14:paraId="6B41C113" w14:textId="77777777" w:rsidR="005B430F" w:rsidRDefault="00673D60" w:rsidP="0018421A">
            <w:pPr>
              <w:ind w:firstLine="29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0" w:type="auto"/>
          </w:tcPr>
          <w:p w14:paraId="5498E086" w14:textId="77777777" w:rsidR="005B430F" w:rsidRDefault="00673D60" w:rsidP="0018421A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0" w:type="auto"/>
          </w:tcPr>
          <w:p w14:paraId="07EA60CE" w14:textId="77777777" w:rsidR="005B430F" w:rsidRDefault="00673D60" w:rsidP="0018421A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Cs w:val="28"/>
                    <w:lang w:val="en-US"/>
                  </w:rPr>
                  <m:t xml:space="preserve">ʌ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</w:tr>
      <w:tr w:rsidR="005B430F" w14:paraId="67CE174E" w14:textId="77777777" w:rsidTr="0018421A">
        <w:trPr>
          <w:jc w:val="center"/>
        </w:trPr>
        <w:tc>
          <w:tcPr>
            <w:tcW w:w="0" w:type="auto"/>
          </w:tcPr>
          <w:p w14:paraId="521C519F" w14:textId="77777777" w:rsidR="005B430F" w:rsidRDefault="005B430F" w:rsidP="0018421A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-1</w:t>
            </w:r>
          </w:p>
        </w:tc>
        <w:tc>
          <w:tcPr>
            <w:tcW w:w="0" w:type="auto"/>
          </w:tcPr>
          <w:p w14:paraId="23741DAD" w14:textId="77777777" w:rsidR="005B430F" w:rsidRDefault="005B430F" w:rsidP="0018421A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-1</w:t>
            </w:r>
          </w:p>
        </w:tc>
        <w:tc>
          <w:tcPr>
            <w:tcW w:w="0" w:type="auto"/>
          </w:tcPr>
          <w:p w14:paraId="38A33251" w14:textId="77777777" w:rsidR="005B430F" w:rsidRDefault="005B430F" w:rsidP="0018421A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-1</w:t>
            </w:r>
          </w:p>
        </w:tc>
      </w:tr>
      <w:tr w:rsidR="005B430F" w14:paraId="381B879E" w14:textId="77777777" w:rsidTr="0018421A">
        <w:trPr>
          <w:jc w:val="center"/>
        </w:trPr>
        <w:tc>
          <w:tcPr>
            <w:tcW w:w="0" w:type="auto"/>
          </w:tcPr>
          <w:p w14:paraId="6860E8EB" w14:textId="77777777" w:rsidR="005B430F" w:rsidRDefault="005B430F" w:rsidP="0018421A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-1</w:t>
            </w:r>
          </w:p>
        </w:tc>
        <w:tc>
          <w:tcPr>
            <w:tcW w:w="0" w:type="auto"/>
          </w:tcPr>
          <w:p w14:paraId="68D47A8D" w14:textId="77777777" w:rsidR="005B430F" w:rsidRDefault="005B430F" w:rsidP="0018421A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0" w:type="auto"/>
          </w:tcPr>
          <w:p w14:paraId="3A6E64BD" w14:textId="77777777" w:rsidR="005B430F" w:rsidRDefault="005B430F" w:rsidP="0018421A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-1</w:t>
            </w:r>
          </w:p>
        </w:tc>
      </w:tr>
      <w:tr w:rsidR="005B430F" w14:paraId="452BA354" w14:textId="77777777" w:rsidTr="0018421A">
        <w:trPr>
          <w:jc w:val="center"/>
        </w:trPr>
        <w:tc>
          <w:tcPr>
            <w:tcW w:w="0" w:type="auto"/>
          </w:tcPr>
          <w:p w14:paraId="132E93E4" w14:textId="77777777" w:rsidR="005B430F" w:rsidRDefault="005B430F" w:rsidP="0018421A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0" w:type="auto"/>
          </w:tcPr>
          <w:p w14:paraId="7CEC3CFC" w14:textId="77777777" w:rsidR="005B430F" w:rsidRDefault="005B430F" w:rsidP="0018421A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-1</w:t>
            </w:r>
          </w:p>
        </w:tc>
        <w:tc>
          <w:tcPr>
            <w:tcW w:w="0" w:type="auto"/>
          </w:tcPr>
          <w:p w14:paraId="0DEC815E" w14:textId="77777777" w:rsidR="005B430F" w:rsidRDefault="005B430F" w:rsidP="0018421A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-1</w:t>
            </w:r>
          </w:p>
        </w:tc>
      </w:tr>
      <w:tr w:rsidR="005B430F" w14:paraId="295CB317" w14:textId="77777777" w:rsidTr="0018421A">
        <w:trPr>
          <w:jc w:val="center"/>
        </w:trPr>
        <w:tc>
          <w:tcPr>
            <w:tcW w:w="0" w:type="auto"/>
          </w:tcPr>
          <w:p w14:paraId="36259F7D" w14:textId="77777777" w:rsidR="005B430F" w:rsidRDefault="005B430F" w:rsidP="0018421A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0" w:type="auto"/>
          </w:tcPr>
          <w:p w14:paraId="5C644D4F" w14:textId="77777777" w:rsidR="005B430F" w:rsidRDefault="005B430F" w:rsidP="0018421A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0" w:type="auto"/>
          </w:tcPr>
          <w:p w14:paraId="0EF6B3CF" w14:textId="77777777" w:rsidR="005B430F" w:rsidRDefault="005B430F" w:rsidP="0018421A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</w:tr>
    </w:tbl>
    <w:p w14:paraId="542003EA" w14:textId="77777777" w:rsidR="005B430F" w:rsidRDefault="005B430F" w:rsidP="005B430F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6E1BCC9B" w14:textId="597AB935" w:rsidR="005B430F" w:rsidRPr="005B430F" w:rsidRDefault="005B430F" w:rsidP="005B430F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B430F">
        <w:rPr>
          <w:rFonts w:ascii="Times New Roman" w:hAnsi="Times New Roman"/>
          <w:sz w:val="28"/>
          <w:szCs w:val="28"/>
        </w:rPr>
        <w:t xml:space="preserve">Для реализации алгоритма </w:t>
      </w:r>
      <w:proofErr w:type="spellStart"/>
      <w:r w:rsidRPr="005B430F">
        <w:rPr>
          <w:rFonts w:ascii="Times New Roman" w:hAnsi="Times New Roman"/>
          <w:sz w:val="28"/>
          <w:szCs w:val="28"/>
        </w:rPr>
        <w:t>Видроу-Хоффа</w:t>
      </w:r>
      <w:proofErr w:type="spellEnd"/>
      <w:r w:rsidRPr="005B430F">
        <w:rPr>
          <w:rFonts w:ascii="Times New Roman" w:hAnsi="Times New Roman"/>
          <w:sz w:val="28"/>
          <w:szCs w:val="28"/>
        </w:rPr>
        <w:t xml:space="preserve"> понадобятся следующие формулы:</w:t>
      </w:r>
    </w:p>
    <w:p w14:paraId="3B853B03" w14:textId="6B3BF0DB" w:rsidR="005B430F" w:rsidRPr="005B430F" w:rsidRDefault="00673D60" w:rsidP="005B430F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</w:rPr>
              <m:t>j=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W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ji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j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j</m:t>
                </m:r>
              </m:sub>
            </m:sSub>
          </m:e>
        </m:nary>
      </m:oMath>
      <w:r w:rsidR="005B430F" w:rsidRPr="005B430F">
        <w:rPr>
          <w:rFonts w:ascii="Times New Roman" w:hAnsi="Times New Roman"/>
          <w:sz w:val="28"/>
          <w:szCs w:val="28"/>
        </w:rPr>
        <w:t xml:space="preserve"> (1) – выходное значение нейросети, 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ji</m:t>
            </m:r>
          </m:sub>
        </m:sSub>
      </m:oMath>
      <w:r w:rsidR="005B430F" w:rsidRPr="005B430F">
        <w:rPr>
          <w:rFonts w:ascii="Times New Roman" w:hAnsi="Times New Roman"/>
          <w:sz w:val="28"/>
          <w:szCs w:val="28"/>
        </w:rPr>
        <w:t xml:space="preserve"> – весовые коэффициенты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j</m:t>
            </m:r>
          </m:sub>
        </m:sSub>
      </m:oMath>
      <w:r w:rsidR="005B430F" w:rsidRPr="005B430F">
        <w:rPr>
          <w:rFonts w:ascii="Times New Roman" w:hAnsi="Times New Roman"/>
          <w:sz w:val="28"/>
          <w:szCs w:val="28"/>
        </w:rPr>
        <w:t xml:space="preserve"> – значение пороговой функции</w:t>
      </w:r>
    </w:p>
    <w:p w14:paraId="0135C0BA" w14:textId="6BF55CD5" w:rsidR="005B430F" w:rsidRPr="005B430F" w:rsidRDefault="00673D60" w:rsidP="005B430F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t+1</m:t>
            </m:r>
          </m:e>
        </m:d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</m:d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  <w:lang w:val="en-US"/>
          </w:rPr>
          <m:t>α</m:t>
        </m:r>
        <m:r>
          <w:rPr>
            <w:rFonts w:ascii="Cambria Math" w:hAnsi="Cambria Math"/>
            <w:sz w:val="28"/>
            <w:szCs w:val="28"/>
          </w:rPr>
          <m:t>*</m:t>
        </m:r>
        <m:sSubSup>
          <m:sSub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sub>
          <m:sup>
            <m:r>
              <w:rPr>
                <w:rFonts w:ascii="Cambria Math" w:hAnsi="Cambria Math"/>
                <w:sz w:val="28"/>
                <w:szCs w:val="28"/>
                <w:lang w:val="en-US"/>
              </w:rPr>
              <m:t>k</m:t>
            </m:r>
          </m:sup>
        </m:sSubSup>
        <m:r>
          <w:rPr>
            <w:rFonts w:ascii="Cambria Math" w:hAnsi="Cambria Math"/>
            <w:sz w:val="28"/>
            <w:szCs w:val="28"/>
          </w:rPr>
          <m:t>*(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y</m:t>
            </m:r>
          </m:e>
          <m:sup>
            <m:r>
              <w:rPr>
                <w:rFonts w:ascii="Cambria Math" w:hAnsi="Cambria Math"/>
                <w:sz w:val="28"/>
                <w:szCs w:val="28"/>
                <w:lang w:val="en-US"/>
              </w:rPr>
              <m:t>k</m:t>
            </m:r>
          </m:sup>
        </m:sSup>
        <m:r>
          <w:rPr>
            <w:rFonts w:ascii="Cambria Math" w:hAnsi="Cambria Math"/>
            <w:sz w:val="28"/>
            <w:szCs w:val="28"/>
          </w:rPr>
          <m:t>-</m:t>
        </m:r>
        <m:acc>
          <m:accPr>
            <m:chr m:val="̃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accPr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y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k</m:t>
                </m:r>
              </m:sup>
            </m:sSup>
          </m:e>
        </m:acc>
        <m:r>
          <w:rPr>
            <w:rFonts w:ascii="Cambria Math" w:hAnsi="Cambria Math"/>
            <w:sz w:val="28"/>
            <w:szCs w:val="28"/>
          </w:rPr>
          <m:t>)</m:t>
        </m:r>
      </m:oMath>
      <w:r w:rsidR="005B430F" w:rsidRPr="005B430F">
        <w:rPr>
          <w:rFonts w:ascii="Times New Roman" w:hAnsi="Times New Roman"/>
          <w:i/>
          <w:sz w:val="28"/>
          <w:szCs w:val="28"/>
        </w:rPr>
        <w:t xml:space="preserve">  </w:t>
      </w:r>
      <w:r w:rsidR="005B430F" w:rsidRPr="005B430F">
        <w:rPr>
          <w:rFonts w:ascii="Times New Roman" w:hAnsi="Times New Roman"/>
          <w:sz w:val="28"/>
          <w:szCs w:val="28"/>
        </w:rPr>
        <w:t xml:space="preserve">(2) – весовые коэффициенты, 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</m:d>
      </m:oMath>
      <w:r w:rsidR="005B430F" w:rsidRPr="005B430F">
        <w:rPr>
          <w:rFonts w:ascii="Times New Roman" w:hAnsi="Times New Roman"/>
          <w:sz w:val="28"/>
          <w:szCs w:val="28"/>
        </w:rPr>
        <w:t xml:space="preserve"> – предыдущие весовые коэффициенты, </w:t>
      </w:r>
      <m:oMath>
        <m:r>
          <w:rPr>
            <w:rFonts w:ascii="Cambria Math" w:hAnsi="Cambria Math"/>
            <w:sz w:val="28"/>
            <w:szCs w:val="28"/>
            <w:lang w:val="en-US"/>
          </w:rPr>
          <m:t>α</m:t>
        </m:r>
      </m:oMath>
      <w:r w:rsidR="005B430F" w:rsidRPr="005B430F">
        <w:rPr>
          <w:rFonts w:ascii="Times New Roman" w:hAnsi="Times New Roman"/>
          <w:sz w:val="28"/>
          <w:szCs w:val="28"/>
        </w:rPr>
        <w:t xml:space="preserve"> </w:t>
      </w:r>
      <w:r w:rsidR="00784ABF" w:rsidRPr="005B430F">
        <w:rPr>
          <w:rFonts w:ascii="Times New Roman" w:hAnsi="Times New Roman"/>
          <w:sz w:val="28"/>
          <w:szCs w:val="28"/>
        </w:rPr>
        <w:t>– скорость</w:t>
      </w:r>
      <w:r w:rsidR="005B430F" w:rsidRPr="005B430F">
        <w:rPr>
          <w:rFonts w:ascii="Times New Roman" w:hAnsi="Times New Roman"/>
          <w:sz w:val="28"/>
          <w:szCs w:val="28"/>
        </w:rPr>
        <w:t xml:space="preserve"> обучения,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y</m:t>
            </m:r>
          </m:e>
          <m:sup>
            <m:r>
              <w:rPr>
                <w:rFonts w:ascii="Cambria Math" w:hAnsi="Cambria Math"/>
                <w:sz w:val="28"/>
                <w:szCs w:val="28"/>
                <w:lang w:val="en-US"/>
              </w:rPr>
              <m:t>k</m:t>
            </m:r>
          </m:sup>
        </m:sSup>
      </m:oMath>
      <w:r w:rsidR="005B430F" w:rsidRPr="005B430F">
        <w:rPr>
          <w:rFonts w:ascii="Times New Roman" w:hAnsi="Times New Roman"/>
          <w:sz w:val="28"/>
          <w:szCs w:val="28"/>
        </w:rPr>
        <w:t xml:space="preserve"> и </w:t>
      </w:r>
      <m:oMath>
        <m:acc>
          <m:accPr>
            <m:chr m:val="̃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accPr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y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k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 xml:space="preserve"> </m:t>
                </m:r>
              </m:sup>
            </m:sSup>
          </m:e>
        </m:acc>
      </m:oMath>
      <w:r w:rsidR="005B430F" w:rsidRPr="005B430F">
        <w:rPr>
          <w:rFonts w:ascii="Times New Roman" w:hAnsi="Times New Roman"/>
          <w:sz w:val="28"/>
          <w:szCs w:val="28"/>
        </w:rPr>
        <w:t xml:space="preserve">– выходное и эталонное значение нейросети,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k</m:t>
            </m:r>
          </m:sup>
        </m:sSubSup>
      </m:oMath>
      <w:r w:rsidR="005B430F" w:rsidRPr="005B430F">
        <w:rPr>
          <w:rFonts w:ascii="Times New Roman" w:hAnsi="Times New Roman"/>
          <w:i/>
          <w:sz w:val="28"/>
          <w:szCs w:val="28"/>
        </w:rPr>
        <w:t xml:space="preserve">  </w:t>
      </w:r>
      <w:r w:rsidR="005B430F" w:rsidRPr="005B430F">
        <w:rPr>
          <w:rFonts w:ascii="Times New Roman" w:hAnsi="Times New Roman"/>
          <w:sz w:val="28"/>
          <w:szCs w:val="28"/>
        </w:rPr>
        <w:t>- входное значение нейросети.</w:t>
      </w:r>
    </w:p>
    <w:p w14:paraId="062F62DC" w14:textId="2B81CED6" w:rsidR="005B430F" w:rsidRPr="005B430F" w:rsidRDefault="00673D60" w:rsidP="005B430F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t+1</m:t>
            </m:r>
          </m:e>
        </m:d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</m:d>
        <m:r>
          <w:rPr>
            <w:rFonts w:ascii="Cambria Math" w:hAnsi="Cambria Math"/>
            <w:sz w:val="28"/>
            <w:szCs w:val="28"/>
          </w:rPr>
          <m:t>-</m:t>
        </m:r>
        <m:r>
          <w:rPr>
            <w:rFonts w:ascii="Cambria Math" w:hAnsi="Cambria Math"/>
            <w:sz w:val="28"/>
            <w:szCs w:val="28"/>
            <w:lang w:val="en-US"/>
          </w:rPr>
          <m:t>α</m:t>
        </m:r>
        <m:r>
          <w:rPr>
            <w:rFonts w:ascii="Cambria Math" w:hAnsi="Cambria Math"/>
            <w:sz w:val="28"/>
            <w:szCs w:val="28"/>
          </w:rPr>
          <m:t>*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y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k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-</m:t>
            </m:r>
            <m:acc>
              <m:accPr>
                <m:chr m:val="̃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k</m:t>
                    </m:r>
                  </m:sup>
                </m:sSup>
              </m:e>
            </m:acc>
          </m:e>
        </m:d>
      </m:oMath>
      <w:r w:rsidR="005B430F" w:rsidRPr="005B430F">
        <w:rPr>
          <w:rFonts w:ascii="Times New Roman" w:hAnsi="Times New Roman"/>
          <w:sz w:val="28"/>
          <w:szCs w:val="28"/>
        </w:rPr>
        <w:t>(3) – пороговая функция.</w:t>
      </w:r>
    </w:p>
    <w:p w14:paraId="62F049BE" w14:textId="0E8B3D30" w:rsidR="005B430F" w:rsidRPr="005B430F" w:rsidRDefault="005B430F" w:rsidP="005B430F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E</m:t>
        </m:r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2</m:t>
            </m:r>
          </m:den>
        </m:f>
        <m:r>
          <w:rPr>
            <w:rFonts w:ascii="Cambria Math" w:hAnsi="Cambria Math"/>
            <w:sz w:val="28"/>
            <w:szCs w:val="28"/>
          </w:rPr>
          <m:t>*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</w:rPr>
              <m:t>k=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L</m:t>
            </m:r>
          </m:sup>
          <m:e>
            <m:r>
              <w:rPr>
                <w:rFonts w:ascii="Cambria Math" w:hAnsi="Cambria Math"/>
                <w:sz w:val="28"/>
                <w:szCs w:val="28"/>
              </w:rPr>
              <m:t>(</m:t>
            </m:r>
            <m:nary>
              <m:naryPr>
                <m:chr m:val="∑"/>
                <m:limLoc m:val="subSup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naryPr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j=1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sup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(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j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k</m:t>
                        </m:r>
                      </m:sup>
                    </m:sSub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</m:t>
                    </m:r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j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k</m:t>
                            </m:r>
                          </m:sup>
                        </m:sSubSup>
                      </m:e>
                    </m:acc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)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</m:nary>
          </m:e>
        </m:nary>
      </m:oMath>
      <w:r w:rsidRPr="005B430F">
        <w:rPr>
          <w:rFonts w:ascii="Times New Roman" w:hAnsi="Times New Roman"/>
          <w:sz w:val="28"/>
          <w:szCs w:val="28"/>
        </w:rPr>
        <w:t xml:space="preserve"> (4) – среднеквадратичная ошибка нейросети для входного образа </w:t>
      </w:r>
      <w:r w:rsidRPr="005B430F">
        <w:rPr>
          <w:rFonts w:ascii="Times New Roman" w:hAnsi="Times New Roman"/>
          <w:sz w:val="28"/>
          <w:szCs w:val="28"/>
          <w:lang w:val="en-US"/>
        </w:rPr>
        <w:t>L</w:t>
      </w:r>
      <w:r w:rsidRPr="005B430F">
        <w:rPr>
          <w:rFonts w:ascii="Times New Roman" w:hAnsi="Times New Roman"/>
          <w:sz w:val="28"/>
          <w:szCs w:val="28"/>
        </w:rPr>
        <w:t>.</w:t>
      </w:r>
    </w:p>
    <w:p w14:paraId="785051C3" w14:textId="310557BB" w:rsidR="00784ABF" w:rsidRPr="00BC2C92" w:rsidRDefault="00784ABF" w:rsidP="00784ABF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350376E1" w14:textId="60F45653" w:rsidR="00784ABF" w:rsidRPr="00BC2C92" w:rsidRDefault="00784ABF" w:rsidP="00784ABF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18A09E06" w14:textId="77777777" w:rsidR="00784ABF" w:rsidRPr="00BC2C92" w:rsidRDefault="00784ABF" w:rsidP="00784ABF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01514EC9" w14:textId="038C6F2E" w:rsidR="00784ABF" w:rsidRPr="00784ABF" w:rsidRDefault="00784ABF" w:rsidP="00784ABF">
      <w:pPr>
        <w:spacing w:line="360" w:lineRule="auto"/>
        <w:jc w:val="both"/>
        <w:rPr>
          <w:rFonts w:ascii="Times New Roman" w:hAnsi="Times New Roman"/>
          <w:b/>
          <w:bCs/>
          <w:sz w:val="28"/>
          <w:szCs w:val="28"/>
        </w:rPr>
      </w:pPr>
      <w:r w:rsidRPr="00784ABF">
        <w:rPr>
          <w:rFonts w:ascii="Times New Roman" w:hAnsi="Times New Roman"/>
          <w:b/>
          <w:bCs/>
          <w:sz w:val="28"/>
          <w:szCs w:val="28"/>
        </w:rPr>
        <w:lastRenderedPageBreak/>
        <w:t>Блок-схема алгоритма:</w:t>
      </w:r>
    </w:p>
    <w:p w14:paraId="01A8320D" w14:textId="1A5FD34B" w:rsidR="00784ABF" w:rsidRDefault="00C206C8" w:rsidP="00784ABF">
      <w:pPr>
        <w:spacing w:line="36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>
        <w:object w:dxaOrig="8353" w:dyaOrig="16825" w14:anchorId="71D93E6A">
          <v:shape id="_x0000_i1028" type="#_x0000_t75" style="width:326.25pt;height:657.75pt" o:ole="">
            <v:imagedata r:id="rId12" o:title=""/>
          </v:shape>
          <o:OLEObject Type="Embed" ProgID="Visio.Drawing.15" ShapeID="_x0000_i1028" DrawAspect="Content" ObjectID="_1681044495" r:id="rId13"/>
        </w:object>
      </w:r>
    </w:p>
    <w:p w14:paraId="367F5B45" w14:textId="56331B39" w:rsidR="005759A3" w:rsidRPr="00784ABF" w:rsidRDefault="00784ABF" w:rsidP="00784ABF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 w:rsidRPr="00784ABF">
        <w:rPr>
          <w:rFonts w:ascii="Times New Roman" w:hAnsi="Times New Roman"/>
          <w:sz w:val="28"/>
          <w:szCs w:val="28"/>
        </w:rPr>
        <w:t xml:space="preserve">Рисунок 1 – Блок схема алгоритма </w:t>
      </w:r>
      <w:proofErr w:type="spellStart"/>
      <w:r w:rsidRPr="00784ABF">
        <w:rPr>
          <w:rFonts w:ascii="Times New Roman" w:hAnsi="Times New Roman"/>
          <w:sz w:val="28"/>
          <w:szCs w:val="28"/>
        </w:rPr>
        <w:t>Видроу-Хоффа</w:t>
      </w:r>
      <w:proofErr w:type="spellEnd"/>
      <w:r w:rsidRPr="00784ABF">
        <w:rPr>
          <w:rFonts w:ascii="Times New Roman" w:hAnsi="Times New Roman"/>
          <w:sz w:val="28"/>
          <w:szCs w:val="28"/>
        </w:rPr>
        <w:t xml:space="preserve"> без адаптивного шага</w:t>
      </w:r>
    </w:p>
    <w:p w14:paraId="47BB5C03" w14:textId="77777777" w:rsidR="005759A3" w:rsidRPr="00D432F6" w:rsidRDefault="00380527" w:rsidP="00637D69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lastRenderedPageBreak/>
        <w:t>Задача 2.</w:t>
      </w:r>
      <w:r>
        <w:rPr>
          <w:rFonts w:ascii="Times New Roman" w:hAnsi="Times New Roman"/>
          <w:b/>
          <w:bCs/>
          <w:sz w:val="28"/>
          <w:szCs w:val="28"/>
        </w:rPr>
        <w:br/>
      </w:r>
      <w:r>
        <w:rPr>
          <w:rFonts w:ascii="Times New Roman" w:hAnsi="Times New Roman"/>
          <w:sz w:val="28"/>
          <w:szCs w:val="28"/>
        </w:rPr>
        <w:tab/>
      </w:r>
    </w:p>
    <w:tbl>
      <w:tblPr>
        <w:tblStyle w:val="TableGrid"/>
        <w:tblW w:w="0" w:type="auto"/>
        <w:tblInd w:w="2093" w:type="dxa"/>
        <w:tblLook w:val="04A0" w:firstRow="1" w:lastRow="0" w:firstColumn="1" w:lastColumn="0" w:noHBand="0" w:noVBand="1"/>
      </w:tblPr>
      <w:tblGrid>
        <w:gridCol w:w="1686"/>
        <w:gridCol w:w="1559"/>
        <w:gridCol w:w="1843"/>
      </w:tblGrid>
      <w:tr w:rsidR="00784ABF" w14:paraId="5A1628DF" w14:textId="77777777" w:rsidTr="00784ABF">
        <w:tc>
          <w:tcPr>
            <w:tcW w:w="1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DF5B7A" w14:textId="77777777" w:rsidR="00784ABF" w:rsidRDefault="00673D60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C5082D" w14:textId="77777777" w:rsidR="00784ABF" w:rsidRDefault="00673D60">
            <w:pPr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D76A4E" w14:textId="77777777" w:rsidR="00784ABF" w:rsidRDefault="00784ABF">
            <w:pPr>
              <w:jc w:val="center"/>
              <w:rPr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Cs w:val="28"/>
                    <w:lang w:val="en-US"/>
                  </w:rPr>
                  <m:t>y</m:t>
                </m:r>
              </m:oMath>
            </m:oMathPara>
          </w:p>
        </w:tc>
      </w:tr>
      <w:tr w:rsidR="00784ABF" w14:paraId="49FC90C3" w14:textId="77777777" w:rsidTr="00784ABF">
        <w:tc>
          <w:tcPr>
            <w:tcW w:w="1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2ADA7D" w14:textId="55090689" w:rsidR="00784ABF" w:rsidRPr="00784ABF" w:rsidRDefault="00784ABF">
            <w:pPr>
              <w:ind w:left="19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0CC154" w14:textId="72E966DF" w:rsidR="00784ABF" w:rsidRPr="00784ABF" w:rsidRDefault="00784ABF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619E23" w14:textId="6046B1BB" w:rsidR="00784ABF" w:rsidRDefault="00784ABF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</w:tr>
      <w:tr w:rsidR="00784ABF" w14:paraId="51CF314B" w14:textId="77777777" w:rsidTr="00784ABF">
        <w:tc>
          <w:tcPr>
            <w:tcW w:w="1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4A5FD4" w14:textId="2DCF3234" w:rsidR="00784ABF" w:rsidRDefault="00784ABF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4B43CC" w14:textId="77777777" w:rsidR="00784ABF" w:rsidRDefault="00784ABF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74C5A6" w14:textId="77777777" w:rsidR="00784ABF" w:rsidRDefault="00784ABF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</w:tr>
      <w:tr w:rsidR="00784ABF" w14:paraId="522A4C9A" w14:textId="77777777" w:rsidTr="00784ABF">
        <w:tc>
          <w:tcPr>
            <w:tcW w:w="1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A2E8BC" w14:textId="77777777" w:rsidR="00784ABF" w:rsidRDefault="00784ABF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C729A5" w14:textId="24781B33" w:rsidR="00784ABF" w:rsidRDefault="00784ABF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95855F" w14:textId="77777777" w:rsidR="00784ABF" w:rsidRDefault="00784ABF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</w:tr>
      <w:tr w:rsidR="00784ABF" w14:paraId="0E7B8E72" w14:textId="77777777" w:rsidTr="00784ABF">
        <w:tc>
          <w:tcPr>
            <w:tcW w:w="1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C98789" w14:textId="77777777" w:rsidR="00784ABF" w:rsidRDefault="00784ABF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617992" w14:textId="77777777" w:rsidR="00784ABF" w:rsidRDefault="00784ABF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81B7F8" w14:textId="77777777" w:rsidR="00784ABF" w:rsidRDefault="00784ABF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</w:tr>
    </w:tbl>
    <w:p w14:paraId="4E42C14F" w14:textId="77777777" w:rsidR="005759A3" w:rsidRDefault="005759A3" w:rsidP="005759A3">
      <w:pPr>
        <w:spacing w:line="360" w:lineRule="auto"/>
        <w:jc w:val="center"/>
        <w:rPr>
          <w:rFonts w:ascii="Times New Roman" w:hAnsi="Times New Roman"/>
          <w:sz w:val="28"/>
        </w:rPr>
      </w:pPr>
    </w:p>
    <w:p w14:paraId="36EB08AC" w14:textId="77777777" w:rsidR="00784ABF" w:rsidRPr="00784ABF" w:rsidRDefault="00784ABF" w:rsidP="00784ABF">
      <w:pPr>
        <w:spacing w:line="360" w:lineRule="auto"/>
        <w:ind w:firstLine="708"/>
        <w:rPr>
          <w:rFonts w:ascii="Times New Roman" w:hAnsi="Times New Roman"/>
          <w:sz w:val="28"/>
        </w:rPr>
      </w:pPr>
      <w:r w:rsidRPr="00784ABF">
        <w:rPr>
          <w:rFonts w:ascii="Times New Roman" w:hAnsi="Times New Roman"/>
          <w:sz w:val="28"/>
        </w:rPr>
        <w:t xml:space="preserve">Для реализации алгоритма </w:t>
      </w:r>
      <w:proofErr w:type="spellStart"/>
      <w:r w:rsidRPr="00784ABF">
        <w:rPr>
          <w:rFonts w:ascii="Times New Roman" w:hAnsi="Times New Roman"/>
          <w:sz w:val="28"/>
        </w:rPr>
        <w:t>Видроу-Хоффа</w:t>
      </w:r>
      <w:proofErr w:type="spellEnd"/>
      <w:r w:rsidRPr="00784ABF">
        <w:rPr>
          <w:rFonts w:ascii="Times New Roman" w:hAnsi="Times New Roman"/>
          <w:sz w:val="28"/>
        </w:rPr>
        <w:t xml:space="preserve"> понадобятся формулы из предыдущей задачи и формула нахождения адаптивного шага обучения:</w:t>
      </w:r>
    </w:p>
    <w:p w14:paraId="71B87810" w14:textId="606AB07E" w:rsidR="00784ABF" w:rsidRPr="00784ABF" w:rsidRDefault="00784ABF" w:rsidP="00784ABF">
      <w:pPr>
        <w:spacing w:line="360" w:lineRule="auto"/>
        <w:ind w:firstLine="708"/>
        <w:rPr>
          <w:rFonts w:ascii="Times New Roman" w:hAnsi="Times New Roman"/>
          <w:sz w:val="28"/>
        </w:rPr>
      </w:pPr>
      <m:oMathPara>
        <m:oMath>
          <m:r>
            <w:rPr>
              <w:rFonts w:ascii="Cambria Math" w:hAnsi="Cambria Math"/>
              <w:sz w:val="28"/>
            </w:rPr>
            <m:t>α=</m:t>
          </m:r>
          <m:f>
            <m:fPr>
              <m:ctrlPr>
                <w:rPr>
                  <w:rFonts w:ascii="Cambria Math" w:hAnsi="Cambria Math"/>
                  <w:i/>
                  <w:sz w:val="28"/>
                </w:rPr>
              </m:ctrlPr>
            </m:fPr>
            <m:num>
              <m:r>
                <w:rPr>
                  <w:rFonts w:ascii="Cambria Math" w:hAnsi="Cambria Math"/>
                  <w:sz w:val="28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</w:rPr>
                <m:t>1+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8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sz w:val="28"/>
                    </w:rPr>
                    <m:t>n</m:t>
                  </m:r>
                </m:sup>
                <m:e>
                  <m:r>
                    <w:rPr>
                      <w:rFonts w:ascii="Cambria Math" w:hAnsi="Cambria Math"/>
                      <w:sz w:val="28"/>
                    </w:rPr>
                    <m:t>(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sSupP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 w:val="28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</w:rPr>
                            <m:t>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8"/>
                            </w:rPr>
                            <m:t>t</m:t>
                          </m:r>
                        </m:sup>
                      </m:sSubSup>
                      <m:r>
                        <w:rPr>
                          <w:rFonts w:ascii="Cambria Math" w:hAnsi="Cambria Math"/>
                          <w:sz w:val="28"/>
                        </w:rPr>
                        <m:t>)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</w:rPr>
                        <m:t>2</m:t>
                      </m:r>
                    </m:sup>
                  </m:sSup>
                </m:e>
              </m:nary>
            </m:den>
          </m:f>
        </m:oMath>
      </m:oMathPara>
    </w:p>
    <w:p w14:paraId="4CE2E5E3" w14:textId="77777777" w:rsidR="00784ABF" w:rsidRPr="00784ABF" w:rsidRDefault="00784ABF" w:rsidP="00784ABF">
      <w:pPr>
        <w:spacing w:line="360" w:lineRule="auto"/>
        <w:ind w:firstLine="708"/>
        <w:rPr>
          <w:rFonts w:ascii="Times New Roman" w:hAnsi="Times New Roman"/>
          <w:sz w:val="28"/>
        </w:rPr>
      </w:pPr>
    </w:p>
    <w:p w14:paraId="7E0226BC" w14:textId="77777777" w:rsidR="00FF2EE5" w:rsidRDefault="00FF2EE5" w:rsidP="000536F6">
      <w:pPr>
        <w:spacing w:line="360" w:lineRule="auto"/>
        <w:jc w:val="both"/>
        <w:rPr>
          <w:rFonts w:ascii="Times New Roman" w:hAnsi="Times New Roman"/>
          <w:b/>
          <w:bCs/>
          <w:sz w:val="28"/>
          <w:szCs w:val="28"/>
        </w:rPr>
      </w:pPr>
    </w:p>
    <w:p w14:paraId="725874E7" w14:textId="77777777" w:rsidR="00FF2EE5" w:rsidRDefault="00FF2EE5" w:rsidP="000536F6">
      <w:pPr>
        <w:spacing w:line="360" w:lineRule="auto"/>
        <w:jc w:val="both"/>
        <w:rPr>
          <w:rFonts w:ascii="Times New Roman" w:hAnsi="Times New Roman"/>
          <w:b/>
          <w:bCs/>
          <w:sz w:val="28"/>
          <w:szCs w:val="28"/>
        </w:rPr>
      </w:pPr>
    </w:p>
    <w:p w14:paraId="2DAC93CD" w14:textId="77777777" w:rsidR="00FF2EE5" w:rsidRDefault="00FF2EE5" w:rsidP="000536F6">
      <w:pPr>
        <w:spacing w:line="360" w:lineRule="auto"/>
        <w:jc w:val="both"/>
        <w:rPr>
          <w:rFonts w:ascii="Times New Roman" w:hAnsi="Times New Roman"/>
          <w:b/>
          <w:bCs/>
          <w:sz w:val="28"/>
          <w:szCs w:val="28"/>
        </w:rPr>
      </w:pPr>
    </w:p>
    <w:p w14:paraId="615D7DBA" w14:textId="77777777" w:rsidR="00FF2EE5" w:rsidRDefault="00FF2EE5" w:rsidP="000536F6">
      <w:pPr>
        <w:spacing w:line="360" w:lineRule="auto"/>
        <w:jc w:val="both"/>
        <w:rPr>
          <w:rFonts w:ascii="Times New Roman" w:hAnsi="Times New Roman"/>
          <w:b/>
          <w:bCs/>
          <w:sz w:val="28"/>
          <w:szCs w:val="28"/>
        </w:rPr>
      </w:pPr>
    </w:p>
    <w:p w14:paraId="4263A168" w14:textId="77777777" w:rsidR="00FF2EE5" w:rsidRDefault="00FF2EE5" w:rsidP="000536F6">
      <w:pPr>
        <w:spacing w:line="360" w:lineRule="auto"/>
        <w:jc w:val="both"/>
        <w:rPr>
          <w:rFonts w:ascii="Times New Roman" w:hAnsi="Times New Roman"/>
          <w:b/>
          <w:bCs/>
          <w:sz w:val="28"/>
          <w:szCs w:val="28"/>
        </w:rPr>
      </w:pPr>
    </w:p>
    <w:p w14:paraId="7A84FBDF" w14:textId="77777777" w:rsidR="00FF2EE5" w:rsidRDefault="00FF2EE5" w:rsidP="000536F6">
      <w:pPr>
        <w:spacing w:line="360" w:lineRule="auto"/>
        <w:jc w:val="both"/>
        <w:rPr>
          <w:rFonts w:ascii="Times New Roman" w:hAnsi="Times New Roman"/>
          <w:b/>
          <w:bCs/>
          <w:sz w:val="28"/>
          <w:szCs w:val="28"/>
        </w:rPr>
      </w:pPr>
    </w:p>
    <w:p w14:paraId="7FEBA280" w14:textId="77777777" w:rsidR="00FF2EE5" w:rsidRDefault="00FF2EE5" w:rsidP="000536F6">
      <w:pPr>
        <w:spacing w:line="360" w:lineRule="auto"/>
        <w:jc w:val="both"/>
        <w:rPr>
          <w:rFonts w:ascii="Times New Roman" w:hAnsi="Times New Roman"/>
          <w:b/>
          <w:bCs/>
          <w:sz w:val="28"/>
          <w:szCs w:val="28"/>
        </w:rPr>
      </w:pPr>
    </w:p>
    <w:p w14:paraId="7F296BA7" w14:textId="77777777" w:rsidR="00FF2EE5" w:rsidRDefault="00FF2EE5" w:rsidP="000536F6">
      <w:pPr>
        <w:spacing w:line="360" w:lineRule="auto"/>
        <w:jc w:val="both"/>
        <w:rPr>
          <w:rFonts w:ascii="Times New Roman" w:hAnsi="Times New Roman"/>
          <w:b/>
          <w:bCs/>
          <w:sz w:val="28"/>
          <w:szCs w:val="28"/>
        </w:rPr>
      </w:pPr>
    </w:p>
    <w:p w14:paraId="5B69A4B9" w14:textId="77777777" w:rsidR="00FF2EE5" w:rsidRDefault="00FF2EE5" w:rsidP="000536F6">
      <w:pPr>
        <w:spacing w:line="360" w:lineRule="auto"/>
        <w:jc w:val="both"/>
        <w:rPr>
          <w:rFonts w:ascii="Times New Roman" w:hAnsi="Times New Roman"/>
          <w:b/>
          <w:bCs/>
          <w:sz w:val="28"/>
          <w:szCs w:val="28"/>
        </w:rPr>
      </w:pPr>
    </w:p>
    <w:p w14:paraId="20C030B8" w14:textId="77777777" w:rsidR="00FF2EE5" w:rsidRDefault="00FF2EE5" w:rsidP="000536F6">
      <w:pPr>
        <w:spacing w:line="360" w:lineRule="auto"/>
        <w:jc w:val="both"/>
        <w:rPr>
          <w:rFonts w:ascii="Times New Roman" w:hAnsi="Times New Roman"/>
          <w:b/>
          <w:bCs/>
          <w:sz w:val="28"/>
          <w:szCs w:val="28"/>
        </w:rPr>
      </w:pPr>
    </w:p>
    <w:p w14:paraId="620904B2" w14:textId="77777777" w:rsidR="00FF2EE5" w:rsidRDefault="00FF2EE5" w:rsidP="000536F6">
      <w:pPr>
        <w:spacing w:line="360" w:lineRule="auto"/>
        <w:jc w:val="both"/>
        <w:rPr>
          <w:rFonts w:ascii="Times New Roman" w:hAnsi="Times New Roman"/>
          <w:b/>
          <w:bCs/>
          <w:sz w:val="28"/>
          <w:szCs w:val="28"/>
        </w:rPr>
      </w:pPr>
    </w:p>
    <w:p w14:paraId="7453ADED" w14:textId="77777777" w:rsidR="00FF2EE5" w:rsidRDefault="00FF2EE5" w:rsidP="000536F6">
      <w:pPr>
        <w:spacing w:line="360" w:lineRule="auto"/>
        <w:jc w:val="both"/>
        <w:rPr>
          <w:rFonts w:ascii="Times New Roman" w:hAnsi="Times New Roman"/>
          <w:b/>
          <w:bCs/>
          <w:sz w:val="28"/>
          <w:szCs w:val="28"/>
        </w:rPr>
      </w:pPr>
    </w:p>
    <w:p w14:paraId="5FC498D2" w14:textId="77777777" w:rsidR="00FF2EE5" w:rsidRDefault="00FF2EE5" w:rsidP="000536F6">
      <w:pPr>
        <w:spacing w:line="360" w:lineRule="auto"/>
        <w:jc w:val="both"/>
        <w:rPr>
          <w:rFonts w:ascii="Times New Roman" w:hAnsi="Times New Roman"/>
          <w:b/>
          <w:bCs/>
          <w:sz w:val="28"/>
          <w:szCs w:val="28"/>
        </w:rPr>
      </w:pPr>
    </w:p>
    <w:p w14:paraId="4D9172A6" w14:textId="77777777" w:rsidR="00FF2EE5" w:rsidRDefault="00FF2EE5" w:rsidP="000536F6">
      <w:pPr>
        <w:spacing w:line="360" w:lineRule="auto"/>
        <w:jc w:val="both"/>
        <w:rPr>
          <w:rFonts w:ascii="Times New Roman" w:hAnsi="Times New Roman"/>
          <w:b/>
          <w:bCs/>
          <w:sz w:val="28"/>
          <w:szCs w:val="28"/>
        </w:rPr>
      </w:pPr>
    </w:p>
    <w:p w14:paraId="68E1C40D" w14:textId="77777777" w:rsidR="00FF2EE5" w:rsidRDefault="00FF2EE5" w:rsidP="000536F6">
      <w:pPr>
        <w:spacing w:line="360" w:lineRule="auto"/>
        <w:jc w:val="both"/>
        <w:rPr>
          <w:rFonts w:ascii="Times New Roman" w:hAnsi="Times New Roman"/>
          <w:b/>
          <w:bCs/>
          <w:sz w:val="28"/>
          <w:szCs w:val="28"/>
        </w:rPr>
      </w:pPr>
    </w:p>
    <w:p w14:paraId="658D7CCD" w14:textId="77777777" w:rsidR="00FF2EE5" w:rsidRDefault="00FF2EE5" w:rsidP="000536F6">
      <w:pPr>
        <w:spacing w:line="360" w:lineRule="auto"/>
        <w:jc w:val="both"/>
        <w:rPr>
          <w:rFonts w:ascii="Times New Roman" w:hAnsi="Times New Roman"/>
          <w:b/>
          <w:bCs/>
          <w:sz w:val="28"/>
          <w:szCs w:val="28"/>
        </w:rPr>
      </w:pPr>
    </w:p>
    <w:p w14:paraId="284EFCD0" w14:textId="77777777" w:rsidR="00FF2EE5" w:rsidRDefault="00FF2EE5" w:rsidP="000536F6">
      <w:pPr>
        <w:spacing w:line="360" w:lineRule="auto"/>
        <w:jc w:val="both"/>
        <w:rPr>
          <w:rFonts w:ascii="Times New Roman" w:hAnsi="Times New Roman"/>
          <w:b/>
          <w:bCs/>
          <w:sz w:val="28"/>
          <w:szCs w:val="28"/>
        </w:rPr>
      </w:pPr>
    </w:p>
    <w:p w14:paraId="77D4A88B" w14:textId="77777777" w:rsidR="00FF2EE5" w:rsidRDefault="00FF2EE5" w:rsidP="000536F6">
      <w:pPr>
        <w:spacing w:line="360" w:lineRule="auto"/>
        <w:jc w:val="both"/>
        <w:rPr>
          <w:rFonts w:ascii="Times New Roman" w:hAnsi="Times New Roman"/>
          <w:b/>
          <w:bCs/>
          <w:sz w:val="28"/>
          <w:szCs w:val="28"/>
        </w:rPr>
      </w:pPr>
    </w:p>
    <w:p w14:paraId="674EAEC7" w14:textId="77777777" w:rsidR="00FF2EE5" w:rsidRDefault="00FF2EE5" w:rsidP="000536F6">
      <w:pPr>
        <w:spacing w:line="360" w:lineRule="auto"/>
        <w:jc w:val="both"/>
        <w:rPr>
          <w:rFonts w:ascii="Times New Roman" w:hAnsi="Times New Roman"/>
          <w:b/>
          <w:bCs/>
          <w:sz w:val="28"/>
          <w:szCs w:val="28"/>
        </w:rPr>
      </w:pPr>
    </w:p>
    <w:p w14:paraId="20B0ABAA" w14:textId="3452CB51" w:rsidR="000536F6" w:rsidRPr="00784ABF" w:rsidRDefault="000536F6" w:rsidP="000536F6">
      <w:pPr>
        <w:spacing w:line="360" w:lineRule="auto"/>
        <w:jc w:val="both"/>
        <w:rPr>
          <w:rFonts w:ascii="Times New Roman" w:hAnsi="Times New Roman"/>
          <w:b/>
          <w:bCs/>
          <w:sz w:val="28"/>
          <w:szCs w:val="28"/>
        </w:rPr>
      </w:pPr>
      <w:r w:rsidRPr="00784ABF">
        <w:rPr>
          <w:rFonts w:ascii="Times New Roman" w:hAnsi="Times New Roman"/>
          <w:b/>
          <w:bCs/>
          <w:sz w:val="28"/>
          <w:szCs w:val="28"/>
        </w:rPr>
        <w:lastRenderedPageBreak/>
        <w:t>Блок-схема алгоритма:</w:t>
      </w:r>
    </w:p>
    <w:p w14:paraId="2E04A118" w14:textId="3549DDB3" w:rsidR="00784ABF" w:rsidRPr="00784ABF" w:rsidRDefault="000536F6" w:rsidP="00784ABF">
      <w:pPr>
        <w:spacing w:line="360" w:lineRule="auto"/>
        <w:ind w:firstLine="708"/>
        <w:jc w:val="center"/>
        <w:rPr>
          <w:rFonts w:ascii="Times New Roman" w:hAnsi="Times New Roman"/>
          <w:sz w:val="28"/>
        </w:rPr>
      </w:pPr>
      <w:r>
        <w:object w:dxaOrig="8220" w:dyaOrig="16825" w14:anchorId="7C09BA9D">
          <v:shape id="_x0000_i1029" type="#_x0000_t75" style="width:331.5pt;height:677.25pt" o:ole="">
            <v:imagedata r:id="rId14" o:title=""/>
          </v:shape>
          <o:OLEObject Type="Embed" ProgID="Visio.Drawing.15" ShapeID="_x0000_i1029" DrawAspect="Content" ObjectID="_1681044496" r:id="rId15"/>
        </w:object>
      </w:r>
    </w:p>
    <w:p w14:paraId="02A4DA48" w14:textId="6DCAE6CE" w:rsidR="00784ABF" w:rsidRDefault="00784ABF" w:rsidP="00784ABF">
      <w:pPr>
        <w:spacing w:line="360" w:lineRule="auto"/>
        <w:ind w:firstLine="708"/>
        <w:jc w:val="center"/>
        <w:rPr>
          <w:rFonts w:ascii="Times New Roman" w:hAnsi="Times New Roman"/>
          <w:sz w:val="28"/>
        </w:rPr>
      </w:pPr>
      <w:r w:rsidRPr="00784ABF">
        <w:rPr>
          <w:rFonts w:ascii="Times New Roman" w:hAnsi="Times New Roman"/>
          <w:sz w:val="28"/>
        </w:rPr>
        <w:t xml:space="preserve">Рисунок 3 – Блок схема алгоритма </w:t>
      </w:r>
      <w:proofErr w:type="spellStart"/>
      <w:r w:rsidRPr="00784ABF">
        <w:rPr>
          <w:rFonts w:ascii="Times New Roman" w:hAnsi="Times New Roman"/>
          <w:sz w:val="28"/>
        </w:rPr>
        <w:t>Видроу-Хоффа</w:t>
      </w:r>
      <w:proofErr w:type="spellEnd"/>
      <w:r w:rsidRPr="00784ABF">
        <w:rPr>
          <w:rFonts w:ascii="Times New Roman" w:hAnsi="Times New Roman"/>
          <w:sz w:val="28"/>
        </w:rPr>
        <w:t xml:space="preserve"> с адаптивным шагом</w:t>
      </w:r>
    </w:p>
    <w:p w14:paraId="1C055151" w14:textId="77777777" w:rsidR="000536F6" w:rsidRPr="00784ABF" w:rsidRDefault="000536F6" w:rsidP="00784ABF">
      <w:pPr>
        <w:spacing w:line="360" w:lineRule="auto"/>
        <w:ind w:firstLine="708"/>
        <w:jc w:val="center"/>
        <w:rPr>
          <w:rFonts w:ascii="Times New Roman" w:hAnsi="Times New Roman"/>
          <w:sz w:val="28"/>
        </w:rPr>
      </w:pPr>
    </w:p>
    <w:p w14:paraId="0956B75A" w14:textId="77777777" w:rsidR="00784ABF" w:rsidRPr="00784ABF" w:rsidRDefault="00784ABF" w:rsidP="00784ABF">
      <w:pPr>
        <w:spacing w:line="360" w:lineRule="auto"/>
        <w:ind w:firstLine="708"/>
        <w:rPr>
          <w:rFonts w:ascii="Times New Roman" w:hAnsi="Times New Roman"/>
          <w:b/>
          <w:sz w:val="28"/>
          <w:lang w:val="en-US"/>
        </w:rPr>
      </w:pPr>
      <w:r w:rsidRPr="00784ABF">
        <w:rPr>
          <w:rFonts w:ascii="Times New Roman" w:hAnsi="Times New Roman"/>
          <w:b/>
          <w:sz w:val="28"/>
        </w:rPr>
        <w:t>Код</w:t>
      </w:r>
      <w:r w:rsidRPr="00784ABF">
        <w:rPr>
          <w:rFonts w:ascii="Times New Roman" w:hAnsi="Times New Roman"/>
          <w:b/>
          <w:sz w:val="28"/>
          <w:lang w:val="en-US"/>
        </w:rPr>
        <w:t xml:space="preserve"> </w:t>
      </w:r>
      <w:r w:rsidRPr="00784ABF">
        <w:rPr>
          <w:rFonts w:ascii="Times New Roman" w:hAnsi="Times New Roman"/>
          <w:b/>
          <w:sz w:val="28"/>
        </w:rPr>
        <w:t>программы</w:t>
      </w:r>
    </w:p>
    <w:p w14:paraId="69BCB559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;</w:t>
      </w:r>
    </w:p>
    <w:p w14:paraId="07861A03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Collections.Generic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EA0902D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ComponentModel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0C7D2D5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Data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CF00FF7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Drawing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20A167B9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Linq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B14FABF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Text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EE469B9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Threading.Tasks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BB8AD42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Windows.Forms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6DB88A8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1F165A0B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N</w:t>
      </w:r>
    </w:p>
    <w:p w14:paraId="378916A3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21363F5D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9298596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artial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A6B40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Form1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: Form</w:t>
      </w:r>
    </w:p>
    <w:p w14:paraId="08F6AB2E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14:paraId="7A11B576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146B6116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 = 0.3;</w:t>
      </w:r>
    </w:p>
    <w:p w14:paraId="76784E26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lph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.3;</w:t>
      </w:r>
    </w:p>
    <w:p w14:paraId="005AFAC0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ist&lt;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&gt;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OtvetW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ist&lt;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gt;();</w:t>
      </w:r>
    </w:p>
    <w:p w14:paraId="3D523D70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OtvetT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</w:t>
      </w:r>
    </w:p>
    <w:p w14:paraId="170BD98B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ist&lt;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&gt;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ansW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ist&lt;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gt;();</w:t>
      </w:r>
    </w:p>
    <w:p w14:paraId="3CA561EB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ansT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</w:t>
      </w:r>
    </w:p>
    <w:p w14:paraId="2FAA4598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23CAE2A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5CF241D8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A6B40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Form1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</w:t>
      </w:r>
    </w:p>
    <w:p w14:paraId="54D4EB56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  <w:proofErr w:type="spellStart"/>
      <w:proofErr w:type="gram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itializeComponent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0755235A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dataGridView2.Rows.Add(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-1, -1, -1);</w:t>
      </w:r>
    </w:p>
    <w:p w14:paraId="6839F6C1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dataGridView2.Rows.Add(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-1, 1, -1);</w:t>
      </w:r>
    </w:p>
    <w:p w14:paraId="12BC39C2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dataGridView2.Rows.Add(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1, -1, -1);</w:t>
      </w:r>
    </w:p>
    <w:p w14:paraId="5A0093AD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dataGridView2.Rows.Add(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1, 1, 1);</w:t>
      </w:r>
    </w:p>
    <w:p w14:paraId="632E49A2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01CBBA60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FB9A546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dataGridView1.Rows.Add(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0, 0, 0);</w:t>
      </w:r>
    </w:p>
    <w:p w14:paraId="10067BAD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dataGridView1.Rows.Add(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0, 1, 1);</w:t>
      </w:r>
    </w:p>
    <w:p w14:paraId="63C34F06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dataGridView1.Rows.Add(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1, 0, 1);</w:t>
      </w:r>
    </w:p>
    <w:p w14:paraId="56BB7557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dataGridView1.Rows.Add(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1, 1, 1);</w:t>
      </w:r>
    </w:p>
    <w:p w14:paraId="7091747A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172E5F6A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1A6B40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Найти</w:t>
      </w:r>
      <w:r w:rsidRPr="001A6B40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функцию</w:t>
      </w:r>
      <w:r w:rsidRPr="001A6B40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активации</w:t>
      </w:r>
      <w:r w:rsidRPr="001A6B40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для</w:t>
      </w:r>
      <w:r w:rsidRPr="001A6B40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алг</w:t>
      </w:r>
      <w:proofErr w:type="spellEnd"/>
      <w:r w:rsidRPr="001A6B40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.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без</w:t>
      </w:r>
      <w:r w:rsidRPr="001A6B40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адаптивного</w:t>
      </w:r>
      <w:r w:rsidRPr="001A6B40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шага</w:t>
      </w:r>
    </w:p>
    <w:p w14:paraId="690F18FB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utton1_Click(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Args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14:paraId="033E4D39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082536BD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]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abor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dataGridView2.RowCount - 1, dataGridView2.ColumnCount];</w:t>
      </w:r>
    </w:p>
    <w:p w14:paraId="16B19887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6352F6D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List&lt;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&gt; W = 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ist&lt;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proofErr w:type="gram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gt;(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316942A0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dataGridView2.RowCount-1;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</w:t>
      </w:r>
    </w:p>
    <w:p w14:paraId="2E2DC400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1A6B40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заполнение</w:t>
      </w:r>
      <w:r w:rsidRPr="001A6B40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массива</w:t>
      </w:r>
      <w:r w:rsidRPr="001A6B40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входных</w:t>
      </w:r>
      <w:r w:rsidRPr="001A6B40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данных</w:t>
      </w:r>
    </w:p>
    <w:p w14:paraId="2CC4FF9B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j = 0; j &lt; dataGridView2.ColumnCount;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j++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1C8E9B5A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proofErr w:type="gram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abor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j] =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nvert.ToDouble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dataGridView2.Rows[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Cells[j].Value);</w:t>
      </w:r>
    </w:p>
    <w:p w14:paraId="25EA8E75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267F246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dataGridView2.ColumnCount - 1;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</w:t>
      </w:r>
    </w:p>
    <w:p w14:paraId="58C6441D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.Add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1);</w:t>
      </w:r>
    </w:p>
    <w:p w14:paraId="493000D3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519C74E5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T = 1,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E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10;</w:t>
      </w:r>
    </w:p>
    <w:p w14:paraId="7A3D51A6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astE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</w:t>
      </w:r>
    </w:p>
    <w:p w14:paraId="1D72530E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E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gt;= E)</w:t>
      </w:r>
    </w:p>
    <w:p w14:paraId="45E8FC67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1627DDBA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E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</w:t>
      </w:r>
    </w:p>
    <w:p w14:paraId="1271E80A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row = 0; row &lt; dataGridView2.RowCount-1; row++)</w:t>
      </w:r>
    </w:p>
    <w:p w14:paraId="36DF7557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14:paraId="35A55CCE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Y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</w:t>
      </w:r>
    </w:p>
    <w:p w14:paraId="23E60847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dataGridView2.ColumnCount - 1;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</w:t>
      </w:r>
    </w:p>
    <w:p w14:paraId="4AD86389" w14:textId="77777777" w:rsid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 xml:space="preserve">    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Temp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+=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Nab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r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, i] * W[i];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высчитываем значение для каждой строки</w:t>
      </w:r>
    </w:p>
    <w:p w14:paraId="6A6F4D24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Y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= T;</w:t>
      </w:r>
    </w:p>
    <w:p w14:paraId="4AEF5E21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5BFB0216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Y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gt; 0)</w:t>
      </w:r>
    </w:p>
    <w:p w14:paraId="478BE7A0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Y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1;</w:t>
      </w:r>
    </w:p>
    <w:p w14:paraId="5D41B299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proofErr w:type="gramEnd"/>
    </w:p>
    <w:p w14:paraId="3C6D90BE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Y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</w:t>
      </w:r>
    </w:p>
    <w:p w14:paraId="525697D9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5F0C3CF7" w14:textId="2A51C66E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E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= </w:t>
      </w:r>
      <w:proofErr w:type="spellStart"/>
      <w:proofErr w:type="gram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th.Pow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abor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row, dataGridView2.ColumnCount - 1] -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Y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, 2);</w:t>
      </w:r>
      <w:r w:rsidRPr="001A6B40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квадратичное</w:t>
      </w:r>
      <w:r w:rsidRPr="001A6B40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отклонение</w:t>
      </w:r>
    </w:p>
    <w:p w14:paraId="738BC777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5470041C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k = 0; k &lt; dataGridView2.ColumnCount - 1; k++)</w:t>
      </w:r>
    </w:p>
    <w:p w14:paraId="685A84F4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W[k] = W[k] +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lph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 (</w:t>
      </w:r>
      <w:proofErr w:type="spellStart"/>
      <w:proofErr w:type="gram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abor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row, dataGridView2.ColumnCount - 1] -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Y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*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abor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row, k];</w:t>
      </w:r>
      <w:r w:rsidRPr="001A6B40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(1)</w:t>
      </w:r>
    </w:p>
    <w:p w14:paraId="73AB7C39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T -=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lph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 (</w:t>
      </w:r>
      <w:proofErr w:type="spellStart"/>
      <w:proofErr w:type="gram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abor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row, dataGridView2.ColumnCount - 1] -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Y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  <w:r w:rsidRPr="001A6B40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(2)</w:t>
      </w:r>
    </w:p>
    <w:p w14:paraId="14C99304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}</w:t>
      </w:r>
    </w:p>
    <w:p w14:paraId="1419C11F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E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= 0.5;</w:t>
      </w:r>
    </w:p>
    <w:p w14:paraId="3B126C5F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th.Abs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E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astE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&lt; 0.00001)</w:t>
      </w:r>
    </w:p>
    <w:p w14:paraId="4CD4557F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08E0D2F0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astE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E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40906F2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595C4FDF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57115AC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sultForm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1A6B4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E594466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k = 0; k &lt;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.Count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 k++)</w:t>
      </w:r>
    </w:p>
    <w:p w14:paraId="61A1B985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14571390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W[k] &gt;= 0)</w:t>
      </w:r>
    </w:p>
    <w:p w14:paraId="6B963288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proofErr w:type="gram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sultForm</w:t>
      </w:r>
      <w:proofErr w:type="spellEnd"/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= </w:t>
      </w:r>
      <w:r w:rsidRPr="001A6B4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x"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(k + 1).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oString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) + </w:t>
      </w:r>
      <w:r w:rsidRPr="001A6B4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* "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th.Round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W[k], 2).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oString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) + </w:t>
      </w:r>
      <w:r w:rsidRPr="001A6B4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+ "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C1D8696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proofErr w:type="gramEnd"/>
    </w:p>
    <w:p w14:paraId="13C11A03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proofErr w:type="gram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sultForm</w:t>
      </w:r>
      <w:proofErr w:type="spellEnd"/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= </w:t>
      </w:r>
      <w:r w:rsidRPr="001A6B4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x"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(k + 1).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oString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) + </w:t>
      </w:r>
      <w:r w:rsidRPr="001A6B4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* ("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th.Round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W[k], 2).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oString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) + </w:t>
      </w:r>
      <w:r w:rsidRPr="001A6B4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) + "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20F9FC2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5C70B7EE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sultForm</w:t>
      </w:r>
      <w:proofErr w:type="spellEnd"/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sultForm.Substring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0,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sultForm.LastIndexOf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1A6B4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+"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);</w:t>
      </w:r>
    </w:p>
    <w:p w14:paraId="6B4D195F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T &gt;= 0)</w:t>
      </w:r>
    </w:p>
    <w:p w14:paraId="07D351A5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sultForm</w:t>
      </w:r>
      <w:proofErr w:type="spellEnd"/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= </w:t>
      </w:r>
      <w:r w:rsidRPr="001A6B4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- "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th.Round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T, 2).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oString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50EFCB6E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proofErr w:type="gramEnd"/>
    </w:p>
    <w:p w14:paraId="1A5C2669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sultForm</w:t>
      </w:r>
      <w:proofErr w:type="spellEnd"/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= </w:t>
      </w:r>
      <w:r w:rsidRPr="001A6B4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- "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</w:t>
      </w:r>
      <w:r w:rsidRPr="001A6B4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("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th.Round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T, 2).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oString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) + </w:t>
      </w:r>
      <w:r w:rsidRPr="001A6B4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)"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5C3A4FC0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sultForm</w:t>
      </w:r>
      <w:proofErr w:type="spellEnd"/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1A6B4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y = </w:t>
      </w:r>
      <w:proofErr w:type="spellStart"/>
      <w:r w:rsidRPr="001A6B4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sgn</w:t>
      </w:r>
      <w:proofErr w:type="spellEnd"/>
      <w:r w:rsidRPr="001A6B4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("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sultForm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</w:t>
      </w:r>
      <w:r w:rsidRPr="001A6B4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)"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4126F23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OtvetW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W;</w:t>
      </w:r>
    </w:p>
    <w:p w14:paraId="123E6B42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OtvetT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T;</w:t>
      </w:r>
    </w:p>
    <w:p w14:paraId="7FA578C6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label8.Text =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sultForm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0A172DCF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64504A3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B0E38B3" w14:textId="74D5D880" w:rsid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14:paraId="7BA1F5BA" w14:textId="77777777" w:rsid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14:paraId="0F5CE473" w14:textId="77777777" w:rsid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// Тестирование для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алг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. без адаптивного шага</w:t>
      </w:r>
    </w:p>
    <w:p w14:paraId="493B49B5" w14:textId="77777777" w:rsidR="001A6B40" w:rsidRPr="00BC2C92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14:paraId="02877980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C2C9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utton2_Click(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Args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14:paraId="224CE7B0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7B6109A7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right = 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54BC3DC8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res = </w:t>
      </w:r>
      <w:r w:rsidRPr="001A6B4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y* = ("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549B1412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row = 0; row &lt; dataGridView2.RowCount-1; row++)</w:t>
      </w:r>
    </w:p>
    <w:p w14:paraId="5C5DDE63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182972BB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y = 0;</w:t>
      </w:r>
    </w:p>
    <w:p w14:paraId="09231F97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OtvetW.Count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</w:t>
      </w:r>
    </w:p>
    <w:p w14:paraId="237FAB6A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y +=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OtvetW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] * </w:t>
      </w:r>
      <w:proofErr w:type="spellStart"/>
      <w:proofErr w:type="gram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nvert.ToDouble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aGridView2.Rows[row].Cells[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Value);</w:t>
      </w:r>
    </w:p>
    <w:p w14:paraId="73DFC6E3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y -=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OtvetT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ADDFA4F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0D88EAD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y &gt; 0)</w:t>
      </w:r>
    </w:p>
    <w:p w14:paraId="6EE664ED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y = 1;</w:t>
      </w:r>
    </w:p>
    <w:p w14:paraId="17BACF63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proofErr w:type="gramEnd"/>
    </w:p>
    <w:p w14:paraId="74B2C308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y = -1;</w:t>
      </w:r>
    </w:p>
    <w:p w14:paraId="08F10158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20CD5520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 xml:space="preserve">                </w:t>
      </w:r>
      <w:proofErr w:type="gram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s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=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.ToString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) + </w:t>
      </w:r>
      <w:r w:rsidRPr="001A6B4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; "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00478365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52887A34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y != Convert.ToDouble(dataGridView2.Rows[row].Cells[dataGridView2.ColumnCount - 1].Value))</w:t>
      </w:r>
    </w:p>
    <w:p w14:paraId="58C505CA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ight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97C0A00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46985FE4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5EA38904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s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s.Substring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0,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s.LastIndexOf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1A6B4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;"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);</w:t>
      </w:r>
    </w:p>
    <w:p w14:paraId="42CC3A77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res += </w:t>
      </w:r>
      <w:r w:rsidRPr="001A6B4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)"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2FEBC32B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02AB1D98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label10.Text = res;</w:t>
      </w:r>
    </w:p>
    <w:p w14:paraId="799B02F1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right)</w:t>
      </w:r>
    </w:p>
    <w:p w14:paraId="4ACCD6A2" w14:textId="77777777" w:rsid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MessageBox.Sh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Тестирование проведено без ошибок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Tes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14:paraId="2F52D1CE" w14:textId="77777777" w:rsid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else</w:t>
      </w:r>
      <w:proofErr w:type="spellEnd"/>
    </w:p>
    <w:p w14:paraId="17479438" w14:textId="77777777" w:rsid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MessageBox.Sh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Ошибка при тестировании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Error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14:paraId="300DEDA7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2162FA2F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D24A0BB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1A6B40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///</w:t>
      </w:r>
      <w:r w:rsidRPr="001A6B40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Поиск</w:t>
      </w:r>
      <w:r w:rsidRPr="001A6B40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функции</w:t>
      </w:r>
      <w:r w:rsidRPr="001A6B40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с</w:t>
      </w:r>
      <w:r w:rsidRPr="001A6B40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адаптивным</w:t>
      </w:r>
      <w:r w:rsidRPr="001A6B40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шагом</w:t>
      </w:r>
    </w:p>
    <w:p w14:paraId="313726F6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utton4_Click(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Args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14:paraId="2BDE7D1E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1172A1E5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]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abor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dataGridView1.RowCount - 1, dataGridView1.ColumnCount];</w:t>
      </w:r>
    </w:p>
    <w:p w14:paraId="75B9984B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C1467BC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List&lt;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&gt; W = 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ist&lt;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proofErr w:type="gram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gt;(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65DC861D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dataGridView1.RowCount-1;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</w:t>
      </w:r>
      <w:r w:rsidRPr="001A6B40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заполнение</w:t>
      </w:r>
      <w:r w:rsidRPr="001A6B40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массива</w:t>
      </w:r>
      <w:r w:rsidRPr="001A6B40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входных</w:t>
      </w:r>
      <w:r w:rsidRPr="001A6B40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данных</w:t>
      </w:r>
    </w:p>
    <w:p w14:paraId="5811F940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j = 0; j &lt; dataGridView1.ColumnCount;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j++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14:paraId="4493E99C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proofErr w:type="gram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abor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,j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] =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nvert.ToDouble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dataGridView1.Rows[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Cells[j].Value);</w:t>
      </w:r>
    </w:p>
    <w:p w14:paraId="7975EBF2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BE9A0CB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dataGridView1.ColumnCount - 1;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</w:t>
      </w:r>
    </w:p>
    <w:p w14:paraId="0CCA6B95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.Add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1);</w:t>
      </w:r>
    </w:p>
    <w:p w14:paraId="4C8DF2D1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CA924E6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T = 1,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E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5;</w:t>
      </w:r>
    </w:p>
    <w:p w14:paraId="7FF977BF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astE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</w:t>
      </w:r>
    </w:p>
    <w:p w14:paraId="2073E5AE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E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gt;= E)</w:t>
      </w:r>
    </w:p>
    <w:p w14:paraId="193F1177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238DC020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E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</w:t>
      </w:r>
    </w:p>
    <w:p w14:paraId="10104074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row = 0; row &lt; dataGridView1.RowCount-1; row++)</w:t>
      </w:r>
    </w:p>
    <w:p w14:paraId="5A8557CA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14:paraId="4885BC52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lph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</w:t>
      </w:r>
    </w:p>
    <w:p w14:paraId="4D966AC2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ol = 0; col &lt; dataGridView1.ColumnCount - 1; col++)</w:t>
      </w:r>
    </w:p>
    <w:p w14:paraId="1E8A6D92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spellStart"/>
      <w:proofErr w:type="gram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lph</w:t>
      </w:r>
      <w:proofErr w:type="spellEnd"/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=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th.Pow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abor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row, col], 2);</w:t>
      </w:r>
    </w:p>
    <w:p w14:paraId="3F9A2C64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proofErr w:type="gram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lph</w:t>
      </w:r>
      <w:proofErr w:type="spellEnd"/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1 / (1 +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lph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  <w:r w:rsidRPr="001A6B40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(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теорема</w:t>
      </w:r>
      <w:r w:rsidRPr="001A6B40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)</w:t>
      </w:r>
    </w:p>
    <w:p w14:paraId="18A5D491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2CD88928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Y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</w:t>
      </w:r>
    </w:p>
    <w:p w14:paraId="0A128C24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dataGridView1.ColumnCount - 1;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</w:t>
      </w:r>
    </w:p>
    <w:p w14:paraId="0496F4EF" w14:textId="77777777" w:rsid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Temp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+=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Nab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r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, i] * W[i];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высчитываем значение для каждой строки</w:t>
      </w:r>
    </w:p>
    <w:p w14:paraId="2E3F1C9D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Y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= T;</w:t>
      </w:r>
    </w:p>
    <w:p w14:paraId="463977D2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25B68364" w14:textId="09FECEEA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E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= </w:t>
      </w:r>
      <w:proofErr w:type="spellStart"/>
      <w:proofErr w:type="gram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th.Pow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abor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row, dataGridView1.ColumnCount - 1] -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Y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, 2);</w:t>
      </w:r>
      <w:r w:rsidRPr="001A6B40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квадратичное</w:t>
      </w:r>
      <w:r w:rsidRPr="001A6B40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отклонение</w:t>
      </w:r>
    </w:p>
    <w:p w14:paraId="65DB4D78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2937F300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k = 0; k &lt; dataGridView1.ColumnCount - 1; k++)</w:t>
      </w:r>
    </w:p>
    <w:p w14:paraId="62720AE2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W[k] = W[k] +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lph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 (</w:t>
      </w:r>
      <w:proofErr w:type="spellStart"/>
      <w:proofErr w:type="gram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abor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row, dataGridView1.ColumnCount - 1] -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Y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*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abor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row, k];</w:t>
      </w:r>
      <w:r w:rsidRPr="001A6B40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(1)</w:t>
      </w:r>
    </w:p>
    <w:p w14:paraId="4C186FAB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T -=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lph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 (</w:t>
      </w:r>
      <w:proofErr w:type="spellStart"/>
      <w:proofErr w:type="gram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abor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row, dataGridView1.ColumnCount - 1] -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Y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  <w:r w:rsidRPr="001A6B40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(2)</w:t>
      </w:r>
    </w:p>
    <w:p w14:paraId="6080DEB7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}</w:t>
      </w:r>
    </w:p>
    <w:p w14:paraId="4AED0C63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E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*= 0.5;</w:t>
      </w:r>
    </w:p>
    <w:p w14:paraId="0301201D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th.Abs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E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astE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&lt; 0.00001)</w:t>
      </w:r>
    </w:p>
    <w:p w14:paraId="5D39AC76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0899FFFE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astE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E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6FE6494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3865492C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20B4FACC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z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1A6B4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"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5A062778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 xml:space="preserve">            </w:t>
      </w:r>
    </w:p>
    <w:p w14:paraId="39250BBF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k = 0; k &lt;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.Count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 k++)</w:t>
      </w:r>
    </w:p>
    <w:p w14:paraId="5D408077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0E8D4C85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W[k] &gt;= 0)</w:t>
      </w:r>
    </w:p>
    <w:p w14:paraId="5DBD4462" w14:textId="5433E250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proofErr w:type="gram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z</w:t>
      </w:r>
      <w:proofErr w:type="spellEnd"/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= </w:t>
      </w:r>
      <w:r w:rsidRPr="001A6B4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x"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(k + 1).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oString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) + </w:t>
      </w:r>
      <w:r w:rsidRPr="001A6B4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* "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th.Round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W[k], </w:t>
      </w:r>
      <w:r w:rsidR="00894E3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2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.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oString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) + </w:t>
      </w:r>
      <w:r w:rsidRPr="001A6B4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+ "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0F55B0A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proofErr w:type="gramEnd"/>
    </w:p>
    <w:p w14:paraId="1FB256A4" w14:textId="2D80E938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proofErr w:type="gram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z</w:t>
      </w:r>
      <w:proofErr w:type="spellEnd"/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= </w:t>
      </w:r>
      <w:r w:rsidRPr="001A6B4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x"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(k + 1).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oString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) + </w:t>
      </w:r>
      <w:r w:rsidRPr="001A6B4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 * ("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th.Round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W[k], </w:t>
      </w:r>
      <w:r w:rsidR="00894E3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2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.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oString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) + </w:t>
      </w:r>
      <w:r w:rsidRPr="001A6B4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) + "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7B29A69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39DA76E7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z</w:t>
      </w:r>
      <w:proofErr w:type="spellEnd"/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z.Substring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0,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z.LastIndexOf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1A6B4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+"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);</w:t>
      </w:r>
    </w:p>
    <w:p w14:paraId="0D103DB5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T &gt;= 0)</w:t>
      </w:r>
    </w:p>
    <w:p w14:paraId="431C0EAA" w14:textId="496F5BA2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z</w:t>
      </w:r>
      <w:proofErr w:type="spellEnd"/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= </w:t>
      </w:r>
      <w:r w:rsidRPr="001A6B4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- "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th.Round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T, </w:t>
      </w:r>
      <w:r w:rsidR="004A2FB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2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.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oString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14:paraId="266B554B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proofErr w:type="gramEnd"/>
    </w:p>
    <w:p w14:paraId="7EB3E74C" w14:textId="526B5BDB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z</w:t>
      </w:r>
      <w:proofErr w:type="spellEnd"/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= </w:t>
      </w:r>
      <w:r w:rsidRPr="001A6B4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- "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</w:t>
      </w:r>
      <w:r w:rsidRPr="001A6B4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("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th.Round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T, </w:t>
      </w:r>
      <w:r w:rsidR="004A2FB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2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.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oString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) + </w:t>
      </w:r>
      <w:r w:rsidRPr="001A6B4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)"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56BD52A2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z</w:t>
      </w:r>
      <w:proofErr w:type="spellEnd"/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1A6B4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y ="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z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817ECCA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ansW</w:t>
      </w:r>
      <w:proofErr w:type="spellEnd"/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W;</w:t>
      </w:r>
    </w:p>
    <w:p w14:paraId="08E3D65B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ansT</w:t>
      </w:r>
      <w:proofErr w:type="spellEnd"/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T;</w:t>
      </w:r>
    </w:p>
    <w:p w14:paraId="27A313C9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label9.Text =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z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63ADEBC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0B7FAE8A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C578840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utton3_Click(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Args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14:paraId="0512C7DC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3C89F6C6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right = 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3CCD815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res = </w:t>
      </w:r>
      <w:r w:rsidRPr="001A6B4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y* = ("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48A626A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row = 0; row &lt; dataGridView1.RowCount-1; row++)</w:t>
      </w:r>
    </w:p>
    <w:p w14:paraId="3BEE4C9B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3FFDB6D1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y = 0;</w:t>
      </w:r>
    </w:p>
    <w:p w14:paraId="035B47F8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ansW.Count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</w:t>
      </w:r>
    </w:p>
    <w:p w14:paraId="5FE4B8FA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y +=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ansW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] * </w:t>
      </w:r>
      <w:proofErr w:type="spellStart"/>
      <w:proofErr w:type="gram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nvert.ToDouble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aGridView1.Rows[row].Cells[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.Value);</w:t>
      </w:r>
    </w:p>
    <w:p w14:paraId="64993E63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y -=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ansT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65FB478F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3F532DB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y &gt; 0)</w:t>
      </w:r>
    </w:p>
    <w:p w14:paraId="20ACE9B5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y = 1;</w:t>
      </w:r>
    </w:p>
    <w:p w14:paraId="248E78D5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proofErr w:type="gramEnd"/>
    </w:p>
    <w:p w14:paraId="08BE4013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y = 0;</w:t>
      </w:r>
    </w:p>
    <w:p w14:paraId="05ACD154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51E72E60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s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=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y.ToString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) + </w:t>
      </w:r>
      <w:r w:rsidRPr="001A6B4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; "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2CEAEED2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BD8AEE0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y != Convert.ToDouble(dataGridView1.Rows[row].Cells[dataGridView1.ColumnCount - 1].Value))</w:t>
      </w:r>
    </w:p>
    <w:p w14:paraId="52B9B73E" w14:textId="77777777" w:rsidR="001A6B40" w:rsidRPr="00894E37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894E3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ight</w:t>
      </w:r>
      <w:proofErr w:type="gramEnd"/>
      <w:r w:rsidRPr="00894E3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894E3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894E3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39B7A6A2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94E3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558057E9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7B9754A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s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s.Substring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0, </w:t>
      </w:r>
      <w:proofErr w:type="spellStart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s.LastIndexOf</w:t>
      </w:r>
      <w:proofErr w:type="spell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1A6B4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;"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);</w:t>
      </w:r>
    </w:p>
    <w:p w14:paraId="60D56415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res += </w:t>
      </w:r>
      <w:r w:rsidRPr="001A6B40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)"</w:t>
      </w: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756D6F6A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02582408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label11.Text = res;</w:t>
      </w:r>
    </w:p>
    <w:p w14:paraId="0A6AF763" w14:textId="77777777" w:rsidR="001A6B40" w:rsidRP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1A6B4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right)</w:t>
      </w:r>
    </w:p>
    <w:p w14:paraId="44A15873" w14:textId="77777777" w:rsid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1A6B4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MessageBox.Sh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Тестирование проведено без ошибок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Tes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14:paraId="7CCB092F" w14:textId="77777777" w:rsid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else</w:t>
      </w:r>
      <w:proofErr w:type="spellEnd"/>
    </w:p>
    <w:p w14:paraId="142C43B1" w14:textId="77777777" w:rsid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MessageBox.Sh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Ошибка при тестировании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Error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14:paraId="012D9B45" w14:textId="77777777" w:rsid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14:paraId="0A60F389" w14:textId="546D0140" w:rsidR="001A6B40" w:rsidRPr="00894E37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r w:rsidRPr="00894E37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14:paraId="446B83E5" w14:textId="77777777" w:rsid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}</w:t>
      </w:r>
    </w:p>
    <w:p w14:paraId="6BAFB9B6" w14:textId="77777777" w:rsidR="001A6B40" w:rsidRDefault="001A6B40" w:rsidP="001A6B4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14:paraId="62E505CB" w14:textId="290AD032" w:rsidR="00F83172" w:rsidRDefault="00F83172" w:rsidP="001A6B40">
      <w:pPr>
        <w:autoSpaceDE w:val="0"/>
        <w:autoSpaceDN w:val="0"/>
        <w:adjustRightInd w:val="0"/>
        <w:rPr>
          <w:rFonts w:ascii="Times New Roman" w:hAnsi="Times New Roman"/>
          <w:sz w:val="28"/>
          <w:szCs w:val="28"/>
        </w:rPr>
      </w:pPr>
    </w:p>
    <w:p w14:paraId="1EE1E622" w14:textId="26E8E039" w:rsidR="00BC2C92" w:rsidRDefault="00BC2C92" w:rsidP="00BC2C92">
      <w:pPr>
        <w:autoSpaceDE w:val="0"/>
        <w:autoSpaceDN w:val="0"/>
        <w:adjustRightInd w:val="0"/>
        <w:spacing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результате выполнения программы были получены следующие формулы</w:t>
      </w:r>
    </w:p>
    <w:p w14:paraId="4EEEBDCD" w14:textId="293C1757" w:rsidR="00BC2C92" w:rsidRPr="00BC2C92" w:rsidRDefault="00BC2C92" w:rsidP="00BC2C92">
      <w:pPr>
        <w:autoSpaceDE w:val="0"/>
        <w:autoSpaceDN w:val="0"/>
        <w:adjustRightInd w:val="0"/>
        <w:spacing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Задача 1: </w:t>
      </w:r>
      <w:r>
        <w:rPr>
          <w:rFonts w:ascii="Times New Roman" w:hAnsi="Times New Roman"/>
          <w:sz w:val="28"/>
          <w:szCs w:val="28"/>
          <w:lang w:val="en-US"/>
        </w:rPr>
        <w:t>y</w:t>
      </w:r>
      <w:r w:rsidRPr="00BC2C92">
        <w:rPr>
          <w:rFonts w:ascii="Times New Roman" w:hAnsi="Times New Roman"/>
          <w:sz w:val="28"/>
          <w:szCs w:val="28"/>
        </w:rPr>
        <w:t>=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sgn</w:t>
      </w:r>
      <w:proofErr w:type="spellEnd"/>
      <w:r w:rsidRPr="00BC2C92">
        <w:rPr>
          <w:rFonts w:ascii="Times New Roman" w:hAnsi="Times New Roman"/>
          <w:sz w:val="28"/>
          <w:szCs w:val="28"/>
        </w:rPr>
        <w:t xml:space="preserve"> (1.6*</w:t>
      </w:r>
      <w:r>
        <w:rPr>
          <w:rFonts w:ascii="Times New Roman" w:hAnsi="Times New Roman"/>
          <w:sz w:val="28"/>
          <w:szCs w:val="28"/>
          <w:lang w:val="en-US"/>
        </w:rPr>
        <w:t>x</w:t>
      </w:r>
      <w:r w:rsidRPr="00BC2C92">
        <w:rPr>
          <w:rFonts w:ascii="Times New Roman" w:hAnsi="Times New Roman"/>
          <w:sz w:val="28"/>
          <w:szCs w:val="28"/>
        </w:rPr>
        <w:t>1+1.6*</w:t>
      </w:r>
      <w:r>
        <w:rPr>
          <w:rFonts w:ascii="Times New Roman" w:hAnsi="Times New Roman"/>
          <w:sz w:val="28"/>
          <w:szCs w:val="28"/>
          <w:lang w:val="en-US"/>
        </w:rPr>
        <w:t>x</w:t>
      </w:r>
      <w:r w:rsidRPr="00BC2C92">
        <w:rPr>
          <w:rFonts w:ascii="Times New Roman" w:hAnsi="Times New Roman"/>
          <w:sz w:val="28"/>
          <w:szCs w:val="28"/>
        </w:rPr>
        <w:t>2-2.8)</w:t>
      </w:r>
    </w:p>
    <w:p w14:paraId="5275A2A4" w14:textId="1B9DE2BC" w:rsidR="00BC2C92" w:rsidRPr="005E6C8E" w:rsidRDefault="00BC2C92" w:rsidP="00BC2C92">
      <w:pPr>
        <w:autoSpaceDE w:val="0"/>
        <w:autoSpaceDN w:val="0"/>
        <w:adjustRightInd w:val="0"/>
        <w:spacing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Задача 2: </w:t>
      </w:r>
      <w:r>
        <w:rPr>
          <w:rFonts w:ascii="Times New Roman" w:hAnsi="Times New Roman"/>
          <w:sz w:val="28"/>
          <w:szCs w:val="28"/>
          <w:lang w:val="en-US"/>
        </w:rPr>
        <w:t>y</w:t>
      </w:r>
      <w:r w:rsidRPr="005E6C8E">
        <w:rPr>
          <w:rFonts w:ascii="Times New Roman" w:hAnsi="Times New Roman"/>
          <w:sz w:val="28"/>
          <w:szCs w:val="28"/>
        </w:rPr>
        <w:t>=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sgn</w:t>
      </w:r>
      <w:proofErr w:type="spellEnd"/>
      <w:r w:rsidRPr="005E6C8E">
        <w:rPr>
          <w:rFonts w:ascii="Times New Roman" w:hAnsi="Times New Roman"/>
          <w:sz w:val="28"/>
          <w:szCs w:val="28"/>
        </w:rPr>
        <w:t xml:space="preserve"> (0.</w:t>
      </w:r>
      <w:r w:rsidR="005E6C8E" w:rsidRPr="004A2FB2">
        <w:rPr>
          <w:rFonts w:ascii="Times New Roman" w:hAnsi="Times New Roman"/>
          <w:sz w:val="28"/>
          <w:szCs w:val="28"/>
        </w:rPr>
        <w:t>25</w:t>
      </w:r>
      <w:r w:rsidR="005E6C8E" w:rsidRPr="005E6C8E">
        <w:rPr>
          <w:rFonts w:ascii="Times New Roman" w:hAnsi="Times New Roman"/>
          <w:sz w:val="28"/>
          <w:szCs w:val="28"/>
        </w:rPr>
        <w:t>*</w:t>
      </w:r>
      <w:r w:rsidR="005E6C8E">
        <w:rPr>
          <w:rFonts w:ascii="Times New Roman" w:hAnsi="Times New Roman"/>
          <w:sz w:val="28"/>
          <w:szCs w:val="28"/>
          <w:lang w:val="en-US"/>
        </w:rPr>
        <w:t>x</w:t>
      </w:r>
      <w:r w:rsidR="005E6C8E" w:rsidRPr="005E6C8E">
        <w:rPr>
          <w:rFonts w:ascii="Times New Roman" w:hAnsi="Times New Roman"/>
          <w:sz w:val="28"/>
          <w:szCs w:val="28"/>
        </w:rPr>
        <w:t>1+0.5*</w:t>
      </w:r>
      <w:r w:rsidR="005E6C8E">
        <w:rPr>
          <w:rFonts w:ascii="Times New Roman" w:hAnsi="Times New Roman"/>
          <w:sz w:val="28"/>
          <w:szCs w:val="28"/>
          <w:lang w:val="en-US"/>
        </w:rPr>
        <w:t>x</w:t>
      </w:r>
      <w:r w:rsidR="005E6C8E" w:rsidRPr="005E6C8E">
        <w:rPr>
          <w:rFonts w:ascii="Times New Roman" w:hAnsi="Times New Roman"/>
          <w:sz w:val="28"/>
          <w:szCs w:val="28"/>
        </w:rPr>
        <w:t>2-0.</w:t>
      </w:r>
      <w:r w:rsidR="005E6C8E" w:rsidRPr="004A2FB2">
        <w:rPr>
          <w:rFonts w:ascii="Times New Roman" w:hAnsi="Times New Roman"/>
          <w:sz w:val="28"/>
          <w:szCs w:val="28"/>
        </w:rPr>
        <w:t>25</w:t>
      </w:r>
      <w:r w:rsidRPr="005E6C8E">
        <w:rPr>
          <w:rFonts w:ascii="Times New Roman" w:hAnsi="Times New Roman"/>
          <w:sz w:val="28"/>
          <w:szCs w:val="28"/>
        </w:rPr>
        <w:t>)</w:t>
      </w:r>
    </w:p>
    <w:sectPr w:rsidR="00BC2C92" w:rsidRPr="005E6C8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GOST type A">
    <w:altName w:val="Arial Narrow"/>
    <w:charset w:val="00"/>
    <w:family w:val="swiss"/>
    <w:pitch w:val="variable"/>
    <w:sig w:usb0="00000203" w:usb1="00000000" w:usb2="00000000" w:usb3="00000000" w:csb0="00000005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233C66"/>
    <w:multiLevelType w:val="hybridMultilevel"/>
    <w:tmpl w:val="14AA446C"/>
    <w:lvl w:ilvl="0" w:tplc="FFFAB13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1A573FFB"/>
    <w:multiLevelType w:val="hybridMultilevel"/>
    <w:tmpl w:val="12103044"/>
    <w:lvl w:ilvl="0" w:tplc="0DFAAEA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1AB66DC6"/>
    <w:multiLevelType w:val="hybridMultilevel"/>
    <w:tmpl w:val="414C92B4"/>
    <w:lvl w:ilvl="0" w:tplc="36C0D54A">
      <w:start w:val="1"/>
      <w:numFmt w:val="bullet"/>
      <w:lvlText w:val=""/>
      <w:lvlJc w:val="left"/>
      <w:pPr>
        <w:ind w:left="178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E2C6498"/>
    <w:multiLevelType w:val="hybridMultilevel"/>
    <w:tmpl w:val="DC94A3A2"/>
    <w:lvl w:ilvl="0" w:tplc="36C0D54A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 w15:restartNumberingAfterBreak="0">
    <w:nsid w:val="53675B27"/>
    <w:multiLevelType w:val="hybridMultilevel"/>
    <w:tmpl w:val="4D341724"/>
    <w:lvl w:ilvl="0" w:tplc="36C0D54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6B560006"/>
    <w:multiLevelType w:val="hybridMultilevel"/>
    <w:tmpl w:val="3D2409D4"/>
    <w:lvl w:ilvl="0" w:tplc="36C0D54A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" w15:restartNumberingAfterBreak="0">
    <w:nsid w:val="77501B18"/>
    <w:multiLevelType w:val="hybridMultilevel"/>
    <w:tmpl w:val="BF7A2C4C"/>
    <w:lvl w:ilvl="0" w:tplc="0924FC82">
      <w:start w:val="1"/>
      <w:numFmt w:val="decimal"/>
      <w:lvlText w:val="%1)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6"/>
  </w:num>
  <w:num w:numId="2">
    <w:abstractNumId w:val="1"/>
  </w:num>
  <w:num w:numId="3">
    <w:abstractNumId w:val="0"/>
  </w:num>
  <w:num w:numId="4">
    <w:abstractNumId w:val="2"/>
  </w:num>
  <w:num w:numId="5">
    <w:abstractNumId w:val="5"/>
  </w:num>
  <w:num w:numId="6">
    <w:abstractNumId w:val="4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B7DCF"/>
    <w:rsid w:val="000322AF"/>
    <w:rsid w:val="000536F6"/>
    <w:rsid w:val="00074C0C"/>
    <w:rsid w:val="000B09B4"/>
    <w:rsid w:val="000F00A0"/>
    <w:rsid w:val="00134F20"/>
    <w:rsid w:val="00194900"/>
    <w:rsid w:val="001A6B40"/>
    <w:rsid w:val="001E48D7"/>
    <w:rsid w:val="00211D17"/>
    <w:rsid w:val="00274DD6"/>
    <w:rsid w:val="00277018"/>
    <w:rsid w:val="002B3EC1"/>
    <w:rsid w:val="002E4033"/>
    <w:rsid w:val="003571D9"/>
    <w:rsid w:val="0035788B"/>
    <w:rsid w:val="00375814"/>
    <w:rsid w:val="00380527"/>
    <w:rsid w:val="003872D5"/>
    <w:rsid w:val="003A47A7"/>
    <w:rsid w:val="004103F6"/>
    <w:rsid w:val="004271C1"/>
    <w:rsid w:val="00461C02"/>
    <w:rsid w:val="00484A38"/>
    <w:rsid w:val="004A2FB2"/>
    <w:rsid w:val="004E788D"/>
    <w:rsid w:val="00502C11"/>
    <w:rsid w:val="00510803"/>
    <w:rsid w:val="00514D04"/>
    <w:rsid w:val="00556142"/>
    <w:rsid w:val="00561DFA"/>
    <w:rsid w:val="005661C8"/>
    <w:rsid w:val="005759A3"/>
    <w:rsid w:val="00576F7C"/>
    <w:rsid w:val="005A2FA8"/>
    <w:rsid w:val="005B430F"/>
    <w:rsid w:val="005E63EA"/>
    <w:rsid w:val="005E6C8E"/>
    <w:rsid w:val="00626EB4"/>
    <w:rsid w:val="00637D69"/>
    <w:rsid w:val="00665F80"/>
    <w:rsid w:val="00666FD8"/>
    <w:rsid w:val="00671AB4"/>
    <w:rsid w:val="00673D60"/>
    <w:rsid w:val="00676456"/>
    <w:rsid w:val="0067781E"/>
    <w:rsid w:val="00682EB2"/>
    <w:rsid w:val="006A31A1"/>
    <w:rsid w:val="006A44F2"/>
    <w:rsid w:val="006C7017"/>
    <w:rsid w:val="006D1A7A"/>
    <w:rsid w:val="006D5F38"/>
    <w:rsid w:val="006E4CCD"/>
    <w:rsid w:val="006E5B38"/>
    <w:rsid w:val="0071453F"/>
    <w:rsid w:val="007313F4"/>
    <w:rsid w:val="00731C9F"/>
    <w:rsid w:val="007829B7"/>
    <w:rsid w:val="00784ABF"/>
    <w:rsid w:val="007A63EF"/>
    <w:rsid w:val="007C4D27"/>
    <w:rsid w:val="007F7406"/>
    <w:rsid w:val="00801575"/>
    <w:rsid w:val="00804A3E"/>
    <w:rsid w:val="00866979"/>
    <w:rsid w:val="008863D1"/>
    <w:rsid w:val="00894E37"/>
    <w:rsid w:val="00896752"/>
    <w:rsid w:val="008D4E9A"/>
    <w:rsid w:val="00923BBF"/>
    <w:rsid w:val="0093159B"/>
    <w:rsid w:val="00937378"/>
    <w:rsid w:val="009656B8"/>
    <w:rsid w:val="009752D1"/>
    <w:rsid w:val="009757EB"/>
    <w:rsid w:val="0098117D"/>
    <w:rsid w:val="009A1EDA"/>
    <w:rsid w:val="009C41BE"/>
    <w:rsid w:val="00A0510E"/>
    <w:rsid w:val="00A223FC"/>
    <w:rsid w:val="00A70145"/>
    <w:rsid w:val="00A82AD0"/>
    <w:rsid w:val="00AA5A2D"/>
    <w:rsid w:val="00AB7DCF"/>
    <w:rsid w:val="00AD7B9B"/>
    <w:rsid w:val="00B273F5"/>
    <w:rsid w:val="00B278E0"/>
    <w:rsid w:val="00B45E01"/>
    <w:rsid w:val="00B64A8C"/>
    <w:rsid w:val="00B64E08"/>
    <w:rsid w:val="00B872F4"/>
    <w:rsid w:val="00B87562"/>
    <w:rsid w:val="00BC23BB"/>
    <w:rsid w:val="00BC2C92"/>
    <w:rsid w:val="00BD3740"/>
    <w:rsid w:val="00C206C8"/>
    <w:rsid w:val="00C338BF"/>
    <w:rsid w:val="00CB67E8"/>
    <w:rsid w:val="00D1376F"/>
    <w:rsid w:val="00D432F6"/>
    <w:rsid w:val="00D65C38"/>
    <w:rsid w:val="00D84499"/>
    <w:rsid w:val="00D87FDC"/>
    <w:rsid w:val="00DB2123"/>
    <w:rsid w:val="00DB4F88"/>
    <w:rsid w:val="00DD3F76"/>
    <w:rsid w:val="00DE6F05"/>
    <w:rsid w:val="00DF45A9"/>
    <w:rsid w:val="00DF6270"/>
    <w:rsid w:val="00E62325"/>
    <w:rsid w:val="00E8352B"/>
    <w:rsid w:val="00EC2B61"/>
    <w:rsid w:val="00EC6136"/>
    <w:rsid w:val="00EC7038"/>
    <w:rsid w:val="00F35287"/>
    <w:rsid w:val="00F625BC"/>
    <w:rsid w:val="00F83172"/>
    <w:rsid w:val="00FB5D77"/>
    <w:rsid w:val="00FC3E10"/>
    <w:rsid w:val="00FF2EE5"/>
    <w:rsid w:val="00FF45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DDBC32B"/>
  <w15:chartTrackingRefBased/>
  <w15:docId w15:val="{D9EFC800-560C-4DE4-9336-28816AD927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D4E9A"/>
    <w:pPr>
      <w:spacing w:after="0" w:line="240" w:lineRule="auto"/>
    </w:pPr>
    <w:rPr>
      <w:rFonts w:ascii="GOST type A" w:eastAsia="Times New Roman" w:hAnsi="GOST type A" w:cs="Times New Roman"/>
      <w:sz w:val="26"/>
      <w:szCs w:val="20"/>
      <w:lang w:eastAsia="ru-RU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9656B8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1E48D7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8D4E9A"/>
    <w:p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6Char">
    <w:name w:val="Heading 6 Char"/>
    <w:basedOn w:val="DefaultParagraphFont"/>
    <w:link w:val="Heading6"/>
    <w:semiHidden/>
    <w:rsid w:val="008D4E9A"/>
    <w:rPr>
      <w:rFonts w:ascii="Times New Roman" w:eastAsia="Times New Roman" w:hAnsi="Times New Roman" w:cs="Times New Roman"/>
      <w:b/>
      <w:bCs/>
      <w:lang w:eastAsia="ru-RU"/>
    </w:rPr>
  </w:style>
  <w:style w:type="table" w:styleId="TableGrid">
    <w:name w:val="Table Grid"/>
    <w:basedOn w:val="TableNormal"/>
    <w:uiPriority w:val="39"/>
    <w:rsid w:val="008D4E9A"/>
    <w:pPr>
      <w:spacing w:after="0" w:line="240" w:lineRule="auto"/>
    </w:pPr>
    <w:tblPr>
      <w:tblInd w:w="0" w:type="nil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ListParagraph">
    <w:name w:val="List Paragraph"/>
    <w:basedOn w:val="Normal"/>
    <w:uiPriority w:val="34"/>
    <w:qFormat/>
    <w:rsid w:val="00EC6136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semiHidden/>
    <w:rsid w:val="009656B8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1E48D7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table" w:customStyle="1" w:styleId="1">
    <w:name w:val="Сетка таблицы1"/>
    <w:basedOn w:val="TableNormal"/>
    <w:next w:val="TableGrid"/>
    <w:rsid w:val="0019490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67781E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175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73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797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17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097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132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82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052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09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974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658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638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230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048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989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051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package" Target="embeddings/_________Microsoft_Visio.vsdx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1.vsdx"/><Relationship Id="rId10" Type="http://schemas.openxmlformats.org/officeDocument/2006/relationships/image" Target="media/image3.w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A85C881-D96B-4548-B621-71B22611EA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9</Pages>
  <Words>1643</Words>
  <Characters>9366</Characters>
  <Application>Microsoft Office Word</Application>
  <DocSecurity>0</DocSecurity>
  <Lines>78</Lines>
  <Paragraphs>2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09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лов Павел</dc:creator>
  <cp:keywords/>
  <dc:description/>
  <cp:lastModifiedBy>Brinjals</cp:lastModifiedBy>
  <cp:revision>2</cp:revision>
  <dcterms:created xsi:type="dcterms:W3CDTF">2021-04-27T13:02:00Z</dcterms:created>
  <dcterms:modified xsi:type="dcterms:W3CDTF">2021-04-27T13:02:00Z</dcterms:modified>
</cp:coreProperties>
</file>